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4547" w:rsidRDefault="008B63B0">
      <w:pPr>
        <w:spacing w:line="360" w:lineRule="auto"/>
        <w:rPr>
          <w:rFonts w:ascii="宋体" w:hAnsi="宋体"/>
          <w:u w:val="single"/>
        </w:rPr>
      </w:pPr>
      <w:r>
        <w:rPr>
          <w:rFonts w:ascii="宋体" w:hAnsi="宋体" w:cs="宋体" w:hint="eastAsia"/>
        </w:rPr>
        <w:t>受控:HG</w:t>
      </w:r>
      <w:proofErr w:type="gramStart"/>
      <w:r>
        <w:rPr>
          <w:rFonts w:ascii="宋体" w:hAnsi="宋体" w:cs="宋体" w:hint="eastAsia"/>
        </w:rPr>
        <w:t xml:space="preserve">　　　　　　</w:t>
      </w:r>
      <w:proofErr w:type="gramEnd"/>
      <w:r>
        <w:rPr>
          <w:rFonts w:ascii="宋体" w:hAnsi="宋体" w:cs="宋体" w:hint="eastAsia"/>
        </w:rPr>
        <w:t xml:space="preserve">　</w:t>
      </w:r>
      <w:r>
        <w:rPr>
          <w:rFonts w:ascii="宋体" w:hAnsi="宋体"/>
        </w:rPr>
        <w:tab/>
      </w:r>
      <w:r>
        <w:rPr>
          <w:rFonts w:ascii="宋体" w:hAnsi="宋体"/>
        </w:rPr>
        <w:tab/>
      </w:r>
      <w:r>
        <w:rPr>
          <w:rFonts w:ascii="宋体" w:hAnsi="宋体" w:hint="eastAsia"/>
        </w:rPr>
        <w:t xml:space="preserve">                                              </w:t>
      </w:r>
      <w:r>
        <w:rPr>
          <w:rFonts w:ascii="宋体" w:hAnsi="宋体"/>
        </w:rPr>
        <w:tab/>
      </w:r>
      <w:r>
        <w:rPr>
          <w:rFonts w:ascii="宋体" w:hAnsi="宋体" w:cs="黑体" w:hint="eastAsia"/>
        </w:rPr>
        <w:t>文档编号</w:t>
      </w:r>
      <w:r>
        <w:rPr>
          <w:rFonts w:ascii="宋体" w:hAnsi="宋体" w:cs="宋体" w:hint="eastAsia"/>
        </w:rPr>
        <w:t>：</w:t>
      </w:r>
    </w:p>
    <w:p w:rsidR="00294547" w:rsidRDefault="00294547">
      <w:pPr>
        <w:pStyle w:val="21"/>
        <w:spacing w:line="360" w:lineRule="auto"/>
        <w:rPr>
          <w:rFonts w:ascii="宋体" w:hAnsi="宋体"/>
          <w:u w:val="single"/>
        </w:rPr>
      </w:pPr>
    </w:p>
    <w:p w:rsidR="00294547" w:rsidRDefault="00294547">
      <w:pPr>
        <w:pStyle w:val="21"/>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D31B25">
      <w:pPr>
        <w:spacing w:line="360" w:lineRule="auto"/>
        <w:jc w:val="center"/>
        <w:rPr>
          <w:rFonts w:ascii="宋体" w:hAnsi="宋体"/>
          <w:b/>
          <w:sz w:val="44"/>
          <w:szCs w:val="44"/>
        </w:rPr>
      </w:pPr>
      <w:r>
        <w:rPr>
          <w:rFonts w:ascii="宋体" w:hAnsi="宋体" w:hint="eastAsia"/>
          <w:b/>
          <w:sz w:val="44"/>
          <w:szCs w:val="44"/>
        </w:rPr>
        <w:t>里程分销V0.</w:t>
      </w:r>
      <w:r w:rsidR="007666C1">
        <w:rPr>
          <w:rFonts w:ascii="宋体" w:hAnsi="宋体" w:hint="eastAsia"/>
          <w:b/>
          <w:sz w:val="44"/>
          <w:szCs w:val="44"/>
        </w:rPr>
        <w:t>2</w:t>
      </w:r>
      <w:r w:rsidR="008B63B0">
        <w:rPr>
          <w:rFonts w:ascii="宋体" w:hAnsi="宋体" w:hint="eastAsia"/>
          <w:b/>
          <w:sz w:val="44"/>
          <w:szCs w:val="44"/>
        </w:rPr>
        <w:t>测试报告</w:t>
      </w:r>
    </w:p>
    <w:p w:rsidR="00294547" w:rsidRDefault="00294547">
      <w:pPr>
        <w:spacing w:line="360" w:lineRule="auto"/>
        <w:rPr>
          <w:rFonts w:ascii="宋体" w:hAnsi="宋体"/>
          <w:sz w:val="24"/>
          <w:u w:val="single"/>
        </w:rPr>
      </w:pPr>
    </w:p>
    <w:p w:rsidR="00294547" w:rsidRDefault="00294547">
      <w:pPr>
        <w:spacing w:line="360" w:lineRule="auto"/>
        <w:jc w:val="center"/>
        <w:rPr>
          <w:rFonts w:ascii="宋体" w:hAnsi="宋体"/>
          <w:sz w:val="28"/>
        </w:rPr>
      </w:pPr>
    </w:p>
    <w:p w:rsidR="00294547" w:rsidRDefault="00294547">
      <w:pPr>
        <w:spacing w:line="360" w:lineRule="auto"/>
        <w:jc w:val="center"/>
        <w:rPr>
          <w:rFonts w:ascii="宋体" w:hAnsi="宋体"/>
          <w:sz w:val="28"/>
        </w:rPr>
      </w:pPr>
    </w:p>
    <w:p w:rsidR="00294547" w:rsidRDefault="00294547">
      <w:pPr>
        <w:spacing w:line="360" w:lineRule="auto"/>
        <w:jc w:val="center"/>
        <w:rPr>
          <w:rFonts w:ascii="宋体" w:hAnsi="宋体"/>
          <w:sz w:val="28"/>
        </w:rPr>
      </w:pPr>
    </w:p>
    <w:p w:rsidR="00294547" w:rsidRDefault="008B63B0">
      <w:pPr>
        <w:spacing w:line="360" w:lineRule="auto"/>
        <w:ind w:firstLineChars="1675" w:firstLine="5025"/>
        <w:rPr>
          <w:rFonts w:ascii="宋体" w:hAnsi="宋体"/>
          <w:sz w:val="30"/>
          <w:u w:val="single"/>
        </w:rPr>
      </w:pPr>
      <w:r>
        <w:rPr>
          <w:rFonts w:ascii="宋体" w:hAnsi="宋体" w:hint="eastAsia"/>
          <w:sz w:val="30"/>
        </w:rPr>
        <w:t>编制：</w:t>
      </w:r>
    </w:p>
    <w:p w:rsidR="00294547" w:rsidRDefault="008B63B0">
      <w:pPr>
        <w:spacing w:line="360" w:lineRule="auto"/>
        <w:ind w:firstLineChars="1675" w:firstLine="5025"/>
        <w:rPr>
          <w:rFonts w:ascii="宋体" w:hAnsi="宋体"/>
          <w:sz w:val="30"/>
        </w:rPr>
      </w:pPr>
      <w:r>
        <w:rPr>
          <w:rFonts w:ascii="宋体" w:hAnsi="宋体" w:hint="eastAsia"/>
          <w:sz w:val="30"/>
        </w:rPr>
        <w:t>审核：</w:t>
      </w:r>
    </w:p>
    <w:p w:rsidR="00294547" w:rsidRDefault="008B63B0">
      <w:pPr>
        <w:spacing w:line="360" w:lineRule="auto"/>
        <w:ind w:firstLineChars="1675" w:firstLine="5025"/>
        <w:rPr>
          <w:rFonts w:ascii="宋体" w:hAnsi="宋体"/>
          <w:sz w:val="30"/>
        </w:rPr>
      </w:pPr>
      <w:r>
        <w:rPr>
          <w:rFonts w:ascii="宋体" w:hAnsi="宋体" w:hint="eastAsia"/>
          <w:sz w:val="30"/>
        </w:rPr>
        <w:t>批准：</w:t>
      </w: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rPr>
          <w:rFonts w:ascii="宋体" w:hAnsi="宋体"/>
        </w:rPr>
      </w:pPr>
    </w:p>
    <w:p w:rsidR="00294547" w:rsidRDefault="008B63B0">
      <w:pPr>
        <w:spacing w:line="360" w:lineRule="auto"/>
        <w:jc w:val="center"/>
        <w:rPr>
          <w:rFonts w:ascii="黑体" w:eastAsia="黑体" w:hAnsi="宋体"/>
          <w:sz w:val="28"/>
        </w:rPr>
      </w:pPr>
      <w:r>
        <w:rPr>
          <w:rFonts w:ascii="黑体" w:eastAsia="黑体" w:hAnsi="宋体" w:hint="eastAsia"/>
          <w:sz w:val="28"/>
        </w:rPr>
        <w:t>（</w:t>
      </w:r>
      <w:r>
        <w:rPr>
          <w:rFonts w:eastAsia="黑体" w:hint="eastAsia"/>
          <w:sz w:val="28"/>
        </w:rPr>
        <w:t>浙江汇购科技有限公司</w:t>
      </w:r>
      <w:r>
        <w:rPr>
          <w:rFonts w:ascii="黑体" w:eastAsia="黑体" w:hAnsi="宋体" w:hint="eastAsia"/>
          <w:sz w:val="28"/>
        </w:rPr>
        <w:t>）</w:t>
      </w:r>
    </w:p>
    <w:p w:rsidR="00294547" w:rsidRDefault="00294547">
      <w:pPr>
        <w:spacing w:line="360" w:lineRule="auto"/>
        <w:jc w:val="center"/>
        <w:rPr>
          <w:rFonts w:ascii="黑体" w:eastAsia="黑体" w:hAnsi="宋体"/>
          <w:sz w:val="28"/>
        </w:rPr>
      </w:pPr>
    </w:p>
    <w:p w:rsidR="00294547" w:rsidRDefault="00294547">
      <w:pPr>
        <w:spacing w:line="360" w:lineRule="auto"/>
        <w:jc w:val="center"/>
        <w:rPr>
          <w:rFonts w:ascii="黑体" w:eastAsia="黑体"/>
          <w:sz w:val="28"/>
        </w:rPr>
      </w:pPr>
    </w:p>
    <w:p w:rsidR="00294547" w:rsidRDefault="00294547">
      <w:pPr>
        <w:spacing w:line="360" w:lineRule="auto"/>
      </w:pPr>
    </w:p>
    <w:p w:rsidR="00294547" w:rsidRDefault="00294547">
      <w:pPr>
        <w:spacing w:line="360" w:lineRule="auto"/>
        <w:rPr>
          <w:b/>
          <w:sz w:val="44"/>
          <w:szCs w:val="44"/>
        </w:rPr>
      </w:pPr>
    </w:p>
    <w:p w:rsidR="00294547" w:rsidRDefault="008B63B0">
      <w:pPr>
        <w:spacing w:line="360" w:lineRule="auto"/>
        <w:rPr>
          <w:b/>
          <w:sz w:val="28"/>
        </w:rPr>
      </w:pPr>
      <w:r>
        <w:rPr>
          <w:b/>
          <w:sz w:val="44"/>
          <w:szCs w:val="44"/>
        </w:rPr>
        <w:br w:type="page"/>
      </w:r>
    </w:p>
    <w:p w:rsidR="00294547" w:rsidRDefault="008B63B0">
      <w:pPr>
        <w:spacing w:line="360" w:lineRule="auto"/>
        <w:jc w:val="center"/>
        <w:rPr>
          <w:b/>
          <w:sz w:val="28"/>
        </w:rPr>
      </w:pPr>
      <w:r>
        <w:rPr>
          <w:rFonts w:hint="eastAsia"/>
          <w:b/>
          <w:sz w:val="28"/>
        </w:rPr>
        <w:t>修订历史记录</w:t>
      </w:r>
    </w:p>
    <w:tbl>
      <w:tblPr>
        <w:tblW w:w="97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04"/>
        <w:gridCol w:w="1427"/>
        <w:gridCol w:w="4213"/>
        <w:gridCol w:w="1416"/>
        <w:gridCol w:w="1416"/>
      </w:tblGrid>
      <w:tr w:rsidR="00294547">
        <w:trPr>
          <w:jc w:val="center"/>
        </w:trPr>
        <w:tc>
          <w:tcPr>
            <w:tcW w:w="1304"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日期</w:t>
            </w:r>
          </w:p>
        </w:tc>
        <w:tc>
          <w:tcPr>
            <w:tcW w:w="1427"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版本</w:t>
            </w:r>
          </w:p>
        </w:tc>
        <w:tc>
          <w:tcPr>
            <w:tcW w:w="4213"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说明</w:t>
            </w:r>
          </w:p>
        </w:tc>
        <w:tc>
          <w:tcPr>
            <w:tcW w:w="1416"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作者</w:t>
            </w:r>
          </w:p>
        </w:tc>
        <w:tc>
          <w:tcPr>
            <w:tcW w:w="1416" w:type="dxa"/>
            <w:tcBorders>
              <w:top w:val="single" w:sz="12" w:space="0" w:color="auto"/>
              <w:bottom w:val="single" w:sz="4" w:space="0" w:color="auto"/>
            </w:tcBorders>
            <w:shd w:val="clear" w:color="auto" w:fill="C0C0C0"/>
          </w:tcPr>
          <w:p w:rsidR="00294547" w:rsidRDefault="008B63B0">
            <w:pPr>
              <w:spacing w:line="360" w:lineRule="auto"/>
              <w:jc w:val="center"/>
              <w:rPr>
                <w:sz w:val="28"/>
              </w:rPr>
            </w:pPr>
            <w:r>
              <w:rPr>
                <w:rFonts w:hint="eastAsia"/>
                <w:sz w:val="28"/>
              </w:rPr>
              <w:t>审批</w:t>
            </w:r>
          </w:p>
        </w:tc>
      </w:tr>
      <w:tr w:rsidR="0078145B">
        <w:trPr>
          <w:trHeight w:val="75"/>
          <w:jc w:val="center"/>
        </w:trPr>
        <w:tc>
          <w:tcPr>
            <w:tcW w:w="1304" w:type="dxa"/>
            <w:tcBorders>
              <w:top w:val="single" w:sz="4" w:space="0" w:color="auto"/>
              <w:left w:val="single" w:sz="12" w:space="0" w:color="auto"/>
              <w:bottom w:val="single" w:sz="4" w:space="0" w:color="auto"/>
              <w:right w:val="single" w:sz="4" w:space="0" w:color="auto"/>
            </w:tcBorders>
            <w:vAlign w:val="center"/>
          </w:tcPr>
          <w:p w:rsidR="0078145B" w:rsidRDefault="0078145B" w:rsidP="00E9796A">
            <w:pPr>
              <w:spacing w:line="360" w:lineRule="auto"/>
              <w:jc w:val="center"/>
            </w:pPr>
            <w:r>
              <w:t>201</w:t>
            </w:r>
            <w:r>
              <w:rPr>
                <w:rFonts w:hint="eastAsia"/>
              </w:rPr>
              <w:t>6-</w:t>
            </w:r>
            <w:r>
              <w:t>0</w:t>
            </w:r>
            <w:r w:rsidR="00E9796A">
              <w:rPr>
                <w:rFonts w:hint="eastAsia"/>
              </w:rPr>
              <w:t>7</w:t>
            </w:r>
            <w:r>
              <w:rPr>
                <w:rFonts w:hint="eastAsia"/>
              </w:rPr>
              <w:t>-</w:t>
            </w:r>
            <w:r w:rsidR="007568A1">
              <w:rPr>
                <w:rFonts w:hint="eastAsia"/>
              </w:rPr>
              <w:t>0</w:t>
            </w:r>
            <w:r w:rsidR="00E9796A">
              <w:rPr>
                <w:rFonts w:hint="eastAsia"/>
              </w:rPr>
              <w:t>1</w:t>
            </w:r>
          </w:p>
        </w:tc>
        <w:tc>
          <w:tcPr>
            <w:tcW w:w="1427" w:type="dxa"/>
            <w:tcBorders>
              <w:top w:val="single" w:sz="4" w:space="0" w:color="auto"/>
              <w:left w:val="single" w:sz="4" w:space="0" w:color="auto"/>
              <w:bottom w:val="single" w:sz="4" w:space="0" w:color="auto"/>
              <w:right w:val="single" w:sz="4" w:space="0" w:color="auto"/>
            </w:tcBorders>
            <w:vAlign w:val="center"/>
          </w:tcPr>
          <w:p w:rsidR="0078145B" w:rsidRDefault="0078145B" w:rsidP="000B1746">
            <w:pPr>
              <w:spacing w:line="360" w:lineRule="auto"/>
              <w:jc w:val="center"/>
            </w:pPr>
            <w:r>
              <w:rPr>
                <w:rFonts w:hint="eastAsia"/>
              </w:rPr>
              <w:t>V0.</w:t>
            </w:r>
            <w:r w:rsidR="000B1746">
              <w:rPr>
                <w:rFonts w:hint="eastAsia"/>
              </w:rPr>
              <w:t>2</w:t>
            </w:r>
          </w:p>
        </w:tc>
        <w:tc>
          <w:tcPr>
            <w:tcW w:w="4213" w:type="dxa"/>
            <w:tcBorders>
              <w:top w:val="single" w:sz="4" w:space="0" w:color="auto"/>
              <w:left w:val="single" w:sz="4" w:space="0" w:color="auto"/>
              <w:bottom w:val="single" w:sz="4" w:space="0" w:color="auto"/>
              <w:right w:val="single" w:sz="4" w:space="0" w:color="auto"/>
            </w:tcBorders>
            <w:vAlign w:val="center"/>
          </w:tcPr>
          <w:p w:rsidR="0078145B" w:rsidRDefault="0078145B" w:rsidP="002877F5">
            <w:pPr>
              <w:pStyle w:val="a4"/>
              <w:spacing w:line="360" w:lineRule="auto"/>
              <w:jc w:val="center"/>
            </w:pPr>
            <w:r>
              <w:rPr>
                <w:rFonts w:hint="eastAsia"/>
              </w:rPr>
              <w:t>初始版本</w:t>
            </w:r>
          </w:p>
        </w:tc>
        <w:tc>
          <w:tcPr>
            <w:tcW w:w="1416" w:type="dxa"/>
            <w:tcBorders>
              <w:top w:val="single" w:sz="4" w:space="0" w:color="auto"/>
              <w:left w:val="single" w:sz="4" w:space="0" w:color="auto"/>
              <w:bottom w:val="single" w:sz="4" w:space="0" w:color="auto"/>
              <w:right w:val="single" w:sz="4" w:space="0" w:color="auto"/>
            </w:tcBorders>
            <w:vAlign w:val="center"/>
          </w:tcPr>
          <w:p w:rsidR="0078145B" w:rsidRDefault="00540546" w:rsidP="002877F5">
            <w:pPr>
              <w:pStyle w:val="a4"/>
              <w:spacing w:line="360" w:lineRule="auto"/>
              <w:jc w:val="center"/>
            </w:pPr>
            <w:r>
              <w:rPr>
                <w:rFonts w:hint="eastAsia"/>
              </w:rPr>
              <w:t>余薇</w:t>
            </w:r>
          </w:p>
        </w:tc>
        <w:tc>
          <w:tcPr>
            <w:tcW w:w="1416" w:type="dxa"/>
            <w:tcBorders>
              <w:top w:val="single" w:sz="4" w:space="0" w:color="auto"/>
              <w:left w:val="single" w:sz="4" w:space="0" w:color="auto"/>
              <w:bottom w:val="single" w:sz="4" w:space="0" w:color="auto"/>
              <w:right w:val="single" w:sz="12" w:space="0" w:color="auto"/>
            </w:tcBorders>
            <w:vAlign w:val="center"/>
          </w:tcPr>
          <w:p w:rsidR="0078145B" w:rsidRDefault="0078145B">
            <w:pPr>
              <w:pStyle w:val="a4"/>
              <w:spacing w:line="360" w:lineRule="auto"/>
              <w:jc w:val="center"/>
            </w:pPr>
          </w:p>
        </w:tc>
      </w:tr>
    </w:tbl>
    <w:p w:rsidR="00294547" w:rsidRDefault="00294547">
      <w:pPr>
        <w:spacing w:line="360" w:lineRule="auto"/>
        <w:rPr>
          <w:b/>
          <w:sz w:val="44"/>
          <w:szCs w:val="44"/>
        </w:rPr>
      </w:pPr>
    </w:p>
    <w:p w:rsidR="00294547" w:rsidRDefault="00294547">
      <w:pPr>
        <w:spacing w:line="360" w:lineRule="auto"/>
        <w:rPr>
          <w:b/>
          <w:sz w:val="44"/>
          <w:szCs w:val="44"/>
        </w:rPr>
      </w:pPr>
    </w:p>
    <w:p w:rsidR="00294547" w:rsidRDefault="00294547">
      <w:pPr>
        <w:spacing w:line="360" w:lineRule="auto"/>
        <w:rPr>
          <w:b/>
          <w:sz w:val="44"/>
          <w:szCs w:val="44"/>
        </w:rPr>
      </w:pPr>
    </w:p>
    <w:p w:rsidR="00294547" w:rsidRDefault="00294547">
      <w:pPr>
        <w:spacing w:line="360" w:lineRule="auto"/>
        <w:rPr>
          <w:b/>
          <w:sz w:val="44"/>
          <w:szCs w:val="44"/>
        </w:rPr>
      </w:pPr>
    </w:p>
    <w:p w:rsidR="00294547" w:rsidRDefault="008B63B0">
      <w:pPr>
        <w:pStyle w:val="10"/>
        <w:tabs>
          <w:tab w:val="left" w:pos="215"/>
          <w:tab w:val="right" w:leader="dot" w:pos="10762"/>
        </w:tabs>
        <w:spacing w:line="360" w:lineRule="auto"/>
        <w:jc w:val="center"/>
        <w:rPr>
          <w:b/>
          <w:sz w:val="44"/>
          <w:szCs w:val="44"/>
        </w:rPr>
      </w:pPr>
      <w:r>
        <w:rPr>
          <w:b/>
          <w:sz w:val="44"/>
          <w:szCs w:val="44"/>
        </w:rPr>
        <w:br w:type="page"/>
      </w:r>
      <w:r>
        <w:rPr>
          <w:rFonts w:hint="eastAsia"/>
          <w:b/>
          <w:sz w:val="44"/>
          <w:szCs w:val="44"/>
        </w:rPr>
        <w:lastRenderedPageBreak/>
        <w:t>目</w:t>
      </w:r>
      <w:r>
        <w:rPr>
          <w:rFonts w:hint="eastAsia"/>
          <w:b/>
          <w:sz w:val="44"/>
          <w:szCs w:val="44"/>
        </w:rPr>
        <w:t xml:space="preserve">  </w:t>
      </w:r>
      <w:r>
        <w:rPr>
          <w:rFonts w:hint="eastAsia"/>
          <w:b/>
          <w:sz w:val="44"/>
          <w:szCs w:val="44"/>
        </w:rPr>
        <w:t>录</w:t>
      </w:r>
    </w:p>
    <w:p w:rsidR="00294547" w:rsidRDefault="00294547"/>
    <w:bookmarkStart w:id="0" w:name="_GoBack"/>
    <w:bookmarkEnd w:id="0"/>
    <w:p w:rsidR="00294547" w:rsidRDefault="009C57A8">
      <w:pPr>
        <w:pStyle w:val="10"/>
        <w:tabs>
          <w:tab w:val="right" w:leader="dot" w:pos="10772"/>
        </w:tabs>
      </w:pPr>
      <w:r>
        <w:fldChar w:fldCharType="begin"/>
      </w:r>
      <w:r w:rsidR="008B63B0">
        <w:instrText xml:space="preserve">TOC \o "1-4" \h \u </w:instrText>
      </w:r>
      <w:r>
        <w:fldChar w:fldCharType="separate"/>
      </w:r>
      <w:hyperlink w:anchor="_Toc14462" w:history="1">
        <w:r w:rsidR="008B63B0">
          <w:t>1</w:t>
        </w:r>
        <w:r w:rsidR="008B63B0">
          <w:rPr>
            <w:bCs/>
            <w:kern w:val="44"/>
            <w:szCs w:val="44"/>
          </w:rPr>
          <w:t xml:space="preserve">. </w:t>
        </w:r>
        <w:r w:rsidR="008B63B0">
          <w:rPr>
            <w:rFonts w:hint="eastAsia"/>
          </w:rPr>
          <w:t>概述</w:t>
        </w:r>
        <w:r w:rsidR="008B63B0">
          <w:tab/>
        </w:r>
        <w:r>
          <w:fldChar w:fldCharType="begin"/>
        </w:r>
        <w:r w:rsidR="008B63B0">
          <w:instrText xml:space="preserve"> PAGEREF _Toc14462 </w:instrText>
        </w:r>
        <w:r>
          <w:fldChar w:fldCharType="separate"/>
        </w:r>
        <w:r w:rsidR="008B63B0">
          <w:t>3</w:t>
        </w:r>
        <w:r>
          <w:fldChar w:fldCharType="end"/>
        </w:r>
      </w:hyperlink>
    </w:p>
    <w:p w:rsidR="00294547" w:rsidRDefault="009C57A8">
      <w:pPr>
        <w:pStyle w:val="10"/>
        <w:tabs>
          <w:tab w:val="right" w:leader="dot" w:pos="10772"/>
        </w:tabs>
      </w:pPr>
      <w:hyperlink w:anchor="_Toc7182" w:history="1">
        <w:r w:rsidR="008B63B0">
          <w:rPr>
            <w:rFonts w:hint="eastAsia"/>
          </w:rPr>
          <w:t xml:space="preserve">2. </w:t>
        </w:r>
        <w:r w:rsidR="008B63B0">
          <w:rPr>
            <w:rFonts w:hint="eastAsia"/>
          </w:rPr>
          <w:t>测试时间、地点、人员</w:t>
        </w:r>
        <w:r w:rsidR="008B63B0">
          <w:tab/>
        </w:r>
        <w:r>
          <w:fldChar w:fldCharType="begin"/>
        </w:r>
        <w:r w:rsidR="008B63B0">
          <w:instrText xml:space="preserve"> PAGEREF _Toc7182 </w:instrText>
        </w:r>
        <w:r>
          <w:fldChar w:fldCharType="separate"/>
        </w:r>
        <w:r w:rsidR="008B63B0">
          <w:t>4</w:t>
        </w:r>
        <w:r>
          <w:fldChar w:fldCharType="end"/>
        </w:r>
      </w:hyperlink>
    </w:p>
    <w:p w:rsidR="00294547" w:rsidRDefault="009C57A8">
      <w:pPr>
        <w:pStyle w:val="10"/>
        <w:tabs>
          <w:tab w:val="right" w:leader="dot" w:pos="10772"/>
        </w:tabs>
      </w:pPr>
      <w:hyperlink w:anchor="_Toc16675" w:history="1">
        <w:r w:rsidR="008B63B0">
          <w:rPr>
            <w:rFonts w:hint="eastAsia"/>
          </w:rPr>
          <w:t xml:space="preserve">3. </w:t>
        </w:r>
        <w:r w:rsidR="008B63B0">
          <w:rPr>
            <w:rFonts w:hint="eastAsia"/>
          </w:rPr>
          <w:t>环境描述</w:t>
        </w:r>
        <w:r w:rsidR="008B63B0">
          <w:tab/>
        </w:r>
        <w:r>
          <w:fldChar w:fldCharType="begin"/>
        </w:r>
        <w:r w:rsidR="008B63B0">
          <w:instrText xml:space="preserve"> PAGEREF _Toc16675 </w:instrText>
        </w:r>
        <w:r>
          <w:fldChar w:fldCharType="separate"/>
        </w:r>
        <w:r w:rsidR="008B63B0">
          <w:t>4</w:t>
        </w:r>
        <w:r>
          <w:fldChar w:fldCharType="end"/>
        </w:r>
      </w:hyperlink>
    </w:p>
    <w:p w:rsidR="00294547" w:rsidRDefault="009C57A8">
      <w:pPr>
        <w:pStyle w:val="20"/>
        <w:tabs>
          <w:tab w:val="right" w:leader="dot" w:pos="10772"/>
        </w:tabs>
      </w:pPr>
      <w:hyperlink w:anchor="_Toc12615" w:history="1">
        <w:r w:rsidR="008B63B0">
          <w:rPr>
            <w:rFonts w:ascii="宋体" w:hAnsi="宋体" w:hint="eastAsia"/>
          </w:rPr>
          <w:t>3.1．生产系统环境描述</w:t>
        </w:r>
        <w:r w:rsidR="008B63B0">
          <w:tab/>
        </w:r>
        <w:r>
          <w:fldChar w:fldCharType="begin"/>
        </w:r>
        <w:r w:rsidR="008B63B0">
          <w:instrText xml:space="preserve"> PAGEREF _Toc12615 </w:instrText>
        </w:r>
        <w:r>
          <w:fldChar w:fldCharType="separate"/>
        </w:r>
        <w:r w:rsidR="008B63B0">
          <w:t>4</w:t>
        </w:r>
        <w:r>
          <w:fldChar w:fldCharType="end"/>
        </w:r>
      </w:hyperlink>
    </w:p>
    <w:p w:rsidR="00294547" w:rsidRDefault="009C57A8">
      <w:pPr>
        <w:pStyle w:val="30"/>
        <w:tabs>
          <w:tab w:val="right" w:leader="dot" w:pos="10772"/>
        </w:tabs>
      </w:pPr>
      <w:hyperlink w:anchor="_Toc5793" w:history="1">
        <w:r w:rsidR="008B63B0">
          <w:rPr>
            <w:rFonts w:ascii="宋体" w:hAnsi="宋体" w:hint="eastAsia"/>
            <w:szCs w:val="28"/>
          </w:rPr>
          <w:t>3.1.1生产系统软硬件配置</w:t>
        </w:r>
        <w:r w:rsidR="008B63B0">
          <w:tab/>
        </w:r>
        <w:r>
          <w:fldChar w:fldCharType="begin"/>
        </w:r>
        <w:r w:rsidR="008B63B0">
          <w:instrText xml:space="preserve"> PAGEREF _Toc5793 </w:instrText>
        </w:r>
        <w:r>
          <w:fldChar w:fldCharType="separate"/>
        </w:r>
        <w:r w:rsidR="008B63B0">
          <w:t>4</w:t>
        </w:r>
        <w:r>
          <w:fldChar w:fldCharType="end"/>
        </w:r>
      </w:hyperlink>
    </w:p>
    <w:p w:rsidR="00294547" w:rsidRDefault="009C57A8">
      <w:pPr>
        <w:pStyle w:val="30"/>
        <w:tabs>
          <w:tab w:val="right" w:leader="dot" w:pos="10772"/>
        </w:tabs>
      </w:pPr>
      <w:hyperlink w:anchor="_Toc2425" w:history="1">
        <w:r w:rsidR="008B63B0">
          <w:rPr>
            <w:rFonts w:ascii="宋体" w:hAnsi="宋体" w:hint="eastAsia"/>
            <w:szCs w:val="28"/>
          </w:rPr>
          <w:t>3.1.2生产系统逻辑图</w:t>
        </w:r>
        <w:r w:rsidR="008B63B0">
          <w:tab/>
        </w:r>
        <w:r>
          <w:fldChar w:fldCharType="begin"/>
        </w:r>
        <w:r w:rsidR="008B63B0">
          <w:instrText xml:space="preserve"> PAGEREF _Toc2425 </w:instrText>
        </w:r>
        <w:r>
          <w:fldChar w:fldCharType="separate"/>
        </w:r>
        <w:r w:rsidR="008B63B0">
          <w:t>5</w:t>
        </w:r>
        <w:r>
          <w:fldChar w:fldCharType="end"/>
        </w:r>
      </w:hyperlink>
    </w:p>
    <w:p w:rsidR="00294547" w:rsidRDefault="009C57A8">
      <w:pPr>
        <w:pStyle w:val="20"/>
        <w:tabs>
          <w:tab w:val="right" w:leader="dot" w:pos="10772"/>
        </w:tabs>
      </w:pPr>
      <w:hyperlink w:anchor="_Toc15277" w:history="1">
        <w:r w:rsidR="008B63B0">
          <w:rPr>
            <w:rFonts w:ascii="宋体" w:hAnsi="宋体" w:hint="eastAsia"/>
          </w:rPr>
          <w:t>3.2．测试系统环境描述</w:t>
        </w:r>
        <w:r w:rsidR="008B63B0">
          <w:tab/>
        </w:r>
        <w:r>
          <w:fldChar w:fldCharType="begin"/>
        </w:r>
        <w:r w:rsidR="008B63B0">
          <w:instrText xml:space="preserve"> PAGEREF _Toc15277 </w:instrText>
        </w:r>
        <w:r>
          <w:fldChar w:fldCharType="separate"/>
        </w:r>
        <w:r w:rsidR="008B63B0">
          <w:t>5</w:t>
        </w:r>
        <w:r>
          <w:fldChar w:fldCharType="end"/>
        </w:r>
      </w:hyperlink>
    </w:p>
    <w:p w:rsidR="00294547" w:rsidRDefault="009C57A8">
      <w:pPr>
        <w:pStyle w:val="30"/>
        <w:tabs>
          <w:tab w:val="right" w:leader="dot" w:pos="10772"/>
        </w:tabs>
      </w:pPr>
      <w:hyperlink w:anchor="_Toc27271" w:history="1">
        <w:r w:rsidR="008B63B0">
          <w:rPr>
            <w:rFonts w:ascii="宋体" w:hAnsi="宋体" w:hint="eastAsia"/>
            <w:szCs w:val="28"/>
          </w:rPr>
          <w:t>3.2.1 测试系统软硬件配置</w:t>
        </w:r>
        <w:r w:rsidR="008B63B0">
          <w:tab/>
        </w:r>
        <w:r>
          <w:fldChar w:fldCharType="begin"/>
        </w:r>
        <w:r w:rsidR="008B63B0">
          <w:instrText xml:space="preserve"> PAGEREF _Toc27271 </w:instrText>
        </w:r>
        <w:r>
          <w:fldChar w:fldCharType="separate"/>
        </w:r>
        <w:r w:rsidR="008B63B0">
          <w:t>5</w:t>
        </w:r>
        <w:r>
          <w:fldChar w:fldCharType="end"/>
        </w:r>
      </w:hyperlink>
    </w:p>
    <w:p w:rsidR="00294547" w:rsidRDefault="009C57A8">
      <w:pPr>
        <w:pStyle w:val="30"/>
        <w:tabs>
          <w:tab w:val="right" w:leader="dot" w:pos="10772"/>
        </w:tabs>
      </w:pPr>
      <w:hyperlink w:anchor="_Toc7302" w:history="1">
        <w:r w:rsidR="008B63B0">
          <w:rPr>
            <w:rFonts w:ascii="宋体" w:hAnsi="宋体" w:hint="eastAsia"/>
            <w:szCs w:val="28"/>
          </w:rPr>
          <w:t>3.2.2测试系统逻辑图</w:t>
        </w:r>
        <w:r w:rsidR="008B63B0">
          <w:tab/>
        </w:r>
        <w:r>
          <w:fldChar w:fldCharType="begin"/>
        </w:r>
        <w:r w:rsidR="008B63B0">
          <w:instrText xml:space="preserve"> PAGEREF _Toc7302 </w:instrText>
        </w:r>
        <w:r>
          <w:fldChar w:fldCharType="separate"/>
        </w:r>
        <w:r w:rsidR="008B63B0">
          <w:t>6</w:t>
        </w:r>
        <w:r>
          <w:fldChar w:fldCharType="end"/>
        </w:r>
      </w:hyperlink>
    </w:p>
    <w:p w:rsidR="00294547" w:rsidRDefault="009C57A8">
      <w:pPr>
        <w:pStyle w:val="10"/>
        <w:tabs>
          <w:tab w:val="right" w:leader="dot" w:pos="10772"/>
        </w:tabs>
      </w:pPr>
      <w:hyperlink w:anchor="_Toc24087" w:history="1">
        <w:r w:rsidR="008B63B0">
          <w:rPr>
            <w:rFonts w:ascii="宋体" w:hAnsi="宋体" w:hint="eastAsia"/>
          </w:rPr>
          <w:t>4.测试结果及分析</w:t>
        </w:r>
        <w:r w:rsidR="008B63B0">
          <w:tab/>
        </w:r>
        <w:r>
          <w:fldChar w:fldCharType="begin"/>
        </w:r>
        <w:r w:rsidR="008B63B0">
          <w:instrText xml:space="preserve"> PAGEREF _Toc24087 </w:instrText>
        </w:r>
        <w:r>
          <w:fldChar w:fldCharType="separate"/>
        </w:r>
        <w:r w:rsidR="008B63B0">
          <w:t>6</w:t>
        </w:r>
        <w:r>
          <w:fldChar w:fldCharType="end"/>
        </w:r>
      </w:hyperlink>
    </w:p>
    <w:p w:rsidR="00294547" w:rsidRDefault="009C57A8">
      <w:pPr>
        <w:pStyle w:val="20"/>
        <w:tabs>
          <w:tab w:val="right" w:leader="dot" w:pos="10772"/>
        </w:tabs>
      </w:pPr>
      <w:hyperlink w:anchor="_Toc6441" w:history="1">
        <w:r w:rsidR="008B63B0">
          <w:rPr>
            <w:rFonts w:ascii="宋体" w:hAnsi="宋体" w:hint="eastAsia"/>
          </w:rPr>
          <w:t>4.1．功能测试</w:t>
        </w:r>
        <w:r w:rsidR="008B63B0">
          <w:tab/>
        </w:r>
        <w:r>
          <w:fldChar w:fldCharType="begin"/>
        </w:r>
        <w:r w:rsidR="008B63B0">
          <w:instrText xml:space="preserve"> PAGEREF _Toc6441 </w:instrText>
        </w:r>
        <w:r>
          <w:fldChar w:fldCharType="separate"/>
        </w:r>
        <w:r w:rsidR="008B63B0">
          <w:t>6</w:t>
        </w:r>
        <w:r>
          <w:fldChar w:fldCharType="end"/>
        </w:r>
      </w:hyperlink>
    </w:p>
    <w:p w:rsidR="00294547" w:rsidRDefault="009C57A8">
      <w:pPr>
        <w:pStyle w:val="30"/>
        <w:tabs>
          <w:tab w:val="right" w:leader="dot" w:pos="10772"/>
        </w:tabs>
      </w:pPr>
      <w:hyperlink w:anchor="_Toc5464" w:history="1">
        <w:r w:rsidR="008B63B0">
          <w:rPr>
            <w:rFonts w:ascii="宋体" w:hAnsi="宋体" w:hint="eastAsia"/>
            <w:szCs w:val="28"/>
          </w:rPr>
          <w:t>4.1.1基于需求的测试覆盖统计</w:t>
        </w:r>
        <w:r w:rsidR="008B63B0">
          <w:tab/>
        </w:r>
        <w:r>
          <w:fldChar w:fldCharType="begin"/>
        </w:r>
        <w:r w:rsidR="008B63B0">
          <w:instrText xml:space="preserve"> PAGEREF _Toc5464 </w:instrText>
        </w:r>
        <w:r>
          <w:fldChar w:fldCharType="separate"/>
        </w:r>
        <w:r w:rsidR="008B63B0">
          <w:t>7</w:t>
        </w:r>
        <w:r>
          <w:fldChar w:fldCharType="end"/>
        </w:r>
      </w:hyperlink>
    </w:p>
    <w:p w:rsidR="00294547" w:rsidRDefault="009C57A8">
      <w:pPr>
        <w:pStyle w:val="30"/>
        <w:tabs>
          <w:tab w:val="right" w:leader="dot" w:pos="10772"/>
        </w:tabs>
      </w:pPr>
      <w:hyperlink w:anchor="_Toc21130" w:history="1">
        <w:r w:rsidR="008B63B0">
          <w:rPr>
            <w:rFonts w:ascii="宋体" w:hAnsi="宋体" w:hint="eastAsia"/>
            <w:szCs w:val="28"/>
          </w:rPr>
          <w:t>4.1.2缺陷统计</w:t>
        </w:r>
        <w:r w:rsidR="008B63B0">
          <w:tab/>
        </w:r>
        <w:r>
          <w:fldChar w:fldCharType="begin"/>
        </w:r>
        <w:r w:rsidR="008B63B0">
          <w:instrText xml:space="preserve"> PAGEREF _Toc21130 </w:instrText>
        </w:r>
        <w:r>
          <w:fldChar w:fldCharType="separate"/>
        </w:r>
        <w:r w:rsidR="008B63B0">
          <w:t>7</w:t>
        </w:r>
        <w:r>
          <w:fldChar w:fldCharType="end"/>
        </w:r>
      </w:hyperlink>
    </w:p>
    <w:p w:rsidR="00294547" w:rsidRDefault="009C57A8">
      <w:pPr>
        <w:pStyle w:val="30"/>
        <w:tabs>
          <w:tab w:val="right" w:leader="dot" w:pos="10772"/>
        </w:tabs>
      </w:pPr>
      <w:hyperlink w:anchor="_Toc6119" w:history="1">
        <w:r w:rsidR="008B63B0">
          <w:rPr>
            <w:rFonts w:ascii="宋体" w:hAnsi="宋体" w:hint="eastAsia"/>
            <w:szCs w:val="28"/>
          </w:rPr>
          <w:t>4.1.3结果分析</w:t>
        </w:r>
        <w:r w:rsidR="008B63B0">
          <w:tab/>
        </w:r>
        <w:r>
          <w:fldChar w:fldCharType="begin"/>
        </w:r>
        <w:r w:rsidR="008B63B0">
          <w:instrText xml:space="preserve"> PAGEREF _Toc6119 </w:instrText>
        </w:r>
        <w:r>
          <w:fldChar w:fldCharType="separate"/>
        </w:r>
        <w:r w:rsidR="008B63B0">
          <w:t>9</w:t>
        </w:r>
        <w:r>
          <w:fldChar w:fldCharType="end"/>
        </w:r>
      </w:hyperlink>
    </w:p>
    <w:p w:rsidR="00294547" w:rsidRDefault="009C57A8">
      <w:pPr>
        <w:pStyle w:val="10"/>
        <w:tabs>
          <w:tab w:val="right" w:leader="dot" w:pos="10772"/>
        </w:tabs>
      </w:pPr>
      <w:hyperlink w:anchor="_Toc23140" w:history="1">
        <w:r w:rsidR="008B63B0">
          <w:rPr>
            <w:rFonts w:ascii="宋体" w:hAnsi="宋体" w:hint="eastAsia"/>
          </w:rPr>
          <w:t>5.测试结论</w:t>
        </w:r>
        <w:r w:rsidR="008B63B0">
          <w:tab/>
        </w:r>
        <w:r>
          <w:fldChar w:fldCharType="begin"/>
        </w:r>
        <w:r w:rsidR="008B63B0">
          <w:instrText xml:space="preserve"> PAGEREF _Toc23140 </w:instrText>
        </w:r>
        <w:r>
          <w:fldChar w:fldCharType="separate"/>
        </w:r>
        <w:r w:rsidR="008B63B0">
          <w:t>10</w:t>
        </w:r>
        <w:r>
          <w:fldChar w:fldCharType="end"/>
        </w:r>
      </w:hyperlink>
    </w:p>
    <w:p w:rsidR="00294547" w:rsidRDefault="009C57A8">
      <w:pPr>
        <w:pStyle w:val="10"/>
        <w:tabs>
          <w:tab w:val="right" w:leader="dot" w:pos="10772"/>
        </w:tabs>
      </w:pPr>
      <w:hyperlink w:anchor="_Toc32478" w:history="1">
        <w:r w:rsidR="008B63B0">
          <w:rPr>
            <w:rFonts w:ascii="宋体" w:hAnsi="宋体" w:hint="eastAsia"/>
          </w:rPr>
          <w:t>6.附件</w:t>
        </w:r>
        <w:r w:rsidR="008B63B0">
          <w:tab/>
        </w:r>
        <w:r>
          <w:fldChar w:fldCharType="begin"/>
        </w:r>
        <w:r w:rsidR="008B63B0">
          <w:instrText xml:space="preserve"> PAGEREF _Toc32478 </w:instrText>
        </w:r>
        <w:r>
          <w:fldChar w:fldCharType="separate"/>
        </w:r>
        <w:r w:rsidR="008B63B0">
          <w:t>11</w:t>
        </w:r>
        <w:r>
          <w:fldChar w:fldCharType="end"/>
        </w:r>
      </w:hyperlink>
    </w:p>
    <w:p w:rsidR="00294547" w:rsidRDefault="009C57A8">
      <w:pPr>
        <w:pStyle w:val="20"/>
        <w:tabs>
          <w:tab w:val="right" w:leader="dot" w:pos="10772"/>
        </w:tabs>
      </w:pPr>
      <w:hyperlink w:anchor="_Toc8847" w:history="1">
        <w:r w:rsidR="008B63B0">
          <w:rPr>
            <w:rFonts w:ascii="宋体" w:hAnsi="宋体" w:hint="eastAsia"/>
          </w:rPr>
          <w:t>6.1交付的测试工作产品</w:t>
        </w:r>
        <w:r w:rsidR="008B63B0">
          <w:tab/>
        </w:r>
        <w:r>
          <w:fldChar w:fldCharType="begin"/>
        </w:r>
        <w:r w:rsidR="008B63B0">
          <w:instrText xml:space="preserve"> PAGEREF _Toc8847 </w:instrText>
        </w:r>
        <w:r>
          <w:fldChar w:fldCharType="separate"/>
        </w:r>
        <w:r w:rsidR="008B63B0">
          <w:t>11</w:t>
        </w:r>
        <w:r>
          <w:fldChar w:fldCharType="end"/>
        </w:r>
      </w:hyperlink>
    </w:p>
    <w:p w:rsidR="00294547" w:rsidRDefault="009C57A8">
      <w:pPr>
        <w:pStyle w:val="20"/>
        <w:tabs>
          <w:tab w:val="right" w:leader="dot" w:pos="10772"/>
        </w:tabs>
      </w:pPr>
      <w:hyperlink w:anchor="_Toc17744" w:history="1">
        <w:r w:rsidR="008B63B0">
          <w:rPr>
            <w:rFonts w:ascii="宋体" w:hAnsi="宋体" w:hint="eastAsia"/>
          </w:rPr>
          <w:t>6.2缺陷等级的描述</w:t>
        </w:r>
        <w:r w:rsidR="008B63B0">
          <w:tab/>
        </w:r>
        <w:r>
          <w:fldChar w:fldCharType="begin"/>
        </w:r>
        <w:r w:rsidR="008B63B0">
          <w:instrText xml:space="preserve"> PAGEREF _Toc17744 </w:instrText>
        </w:r>
        <w:r>
          <w:fldChar w:fldCharType="separate"/>
        </w:r>
        <w:r w:rsidR="008B63B0">
          <w:t>11</w:t>
        </w:r>
        <w:r>
          <w:fldChar w:fldCharType="end"/>
        </w:r>
      </w:hyperlink>
    </w:p>
    <w:p w:rsidR="00294547" w:rsidRDefault="009C57A8">
      <w:pPr>
        <w:spacing w:line="300" w:lineRule="auto"/>
      </w:pPr>
      <w:r>
        <w:fldChar w:fldCharType="end"/>
      </w: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687789" w:rsidP="00687789">
      <w:pPr>
        <w:widowControl/>
        <w:jc w:val="left"/>
      </w:pPr>
      <w:r>
        <w:br w:type="page"/>
      </w:r>
    </w:p>
    <w:p w:rsidR="00294547" w:rsidRDefault="008B63B0" w:rsidP="00FF3E7C">
      <w:pPr>
        <w:pStyle w:val="1"/>
        <w:numPr>
          <w:ilvl w:val="0"/>
          <w:numId w:val="2"/>
        </w:numPr>
        <w:autoSpaceDE w:val="0"/>
        <w:autoSpaceDN w:val="0"/>
        <w:adjustRightInd w:val="0"/>
        <w:spacing w:beforeLines="100" w:after="60" w:line="360" w:lineRule="auto"/>
        <w:jc w:val="left"/>
      </w:pPr>
      <w:bookmarkStart w:id="1" w:name="_Toc29840"/>
      <w:bookmarkStart w:id="2" w:name="_Toc14462"/>
      <w:bookmarkStart w:id="3" w:name="_Toc328661057"/>
      <w:bookmarkStart w:id="4" w:name="_Toc328667020"/>
      <w:bookmarkStart w:id="5" w:name="_Toc328667245"/>
      <w:bookmarkStart w:id="6" w:name="_Toc328671364"/>
      <w:r>
        <w:rPr>
          <w:rFonts w:hint="eastAsia"/>
        </w:rPr>
        <w:t>概述</w:t>
      </w:r>
      <w:bookmarkEnd w:id="1"/>
      <w:bookmarkEnd w:id="2"/>
    </w:p>
    <w:p w:rsidR="00294547" w:rsidRDefault="004A7464">
      <w:pPr>
        <w:pStyle w:val="11"/>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257" w:left="540" w:firstLineChars="250" w:firstLine="525"/>
        <w:jc w:val="left"/>
        <w:rPr>
          <w:rFonts w:ascii="Arial" w:hAnsi="Arial" w:cs="Arial"/>
          <w:kern w:val="0"/>
          <w:szCs w:val="21"/>
        </w:rPr>
      </w:pPr>
      <w:r>
        <w:rPr>
          <w:rFonts w:ascii="宋体" w:hAnsi="宋体" w:hint="eastAsia"/>
          <w:szCs w:val="21"/>
        </w:rPr>
        <w:t>里程分销</w:t>
      </w:r>
      <w:r w:rsidR="008B63B0">
        <w:rPr>
          <w:rFonts w:ascii="宋体" w:hAnsi="宋体" w:hint="eastAsia"/>
          <w:szCs w:val="21"/>
        </w:rPr>
        <w:t>系统测试</w:t>
      </w:r>
      <w:r w:rsidR="008B63B0">
        <w:rPr>
          <w:rFonts w:ascii="Arial" w:hAnsi="Arial" w:cs="Arial"/>
          <w:kern w:val="0"/>
          <w:szCs w:val="21"/>
        </w:rPr>
        <w:t>按照测试</w:t>
      </w:r>
      <w:r w:rsidR="008B63B0">
        <w:rPr>
          <w:rFonts w:ascii="Arial" w:hAnsi="Arial" w:cs="Arial" w:hint="eastAsia"/>
          <w:kern w:val="0"/>
          <w:szCs w:val="21"/>
        </w:rPr>
        <w:t>方案</w:t>
      </w:r>
      <w:r w:rsidR="008B63B0">
        <w:rPr>
          <w:rFonts w:ascii="Arial" w:hAnsi="Arial" w:cs="Arial"/>
          <w:kern w:val="0"/>
          <w:szCs w:val="21"/>
        </w:rPr>
        <w:t>和流程对产品进行功能测试，甚至根据需要编写不同的测试工具，设计和维护测试系统</w:t>
      </w:r>
      <w:r w:rsidR="008B63B0">
        <w:rPr>
          <w:rFonts w:ascii="Arial" w:hAnsi="Arial" w:cs="Arial" w:hint="eastAsia"/>
          <w:kern w:val="0"/>
          <w:szCs w:val="21"/>
        </w:rPr>
        <w:t>用例</w:t>
      </w:r>
      <w:r w:rsidR="008B63B0">
        <w:rPr>
          <w:rFonts w:ascii="Arial" w:hAnsi="Arial" w:cs="Arial"/>
          <w:kern w:val="0"/>
          <w:szCs w:val="21"/>
        </w:rPr>
        <w:t>，对测试方案可能出现的问题进行分析和评估。执行测试用例后，需要跟踪故障，以确保开发的产品适合需求。</w:t>
      </w:r>
      <w:r w:rsidR="008B63B0">
        <w:rPr>
          <w:rFonts w:ascii="Arial" w:hAnsi="Arial" w:cs="Arial" w:hint="eastAsia"/>
          <w:kern w:val="0"/>
          <w:szCs w:val="21"/>
        </w:rPr>
        <w:t xml:space="preserve"> </w:t>
      </w:r>
      <w:r w:rsidR="008B63B0">
        <w:rPr>
          <w:rFonts w:ascii="Arial" w:hAnsi="Arial" w:cs="Arial"/>
          <w:kern w:val="0"/>
          <w:szCs w:val="21"/>
        </w:rPr>
        <w:t>使用人工或者自动手段来运行或测试某个系统的过程，其目的在于检验它是否满足规定的需求或弄清预期结果与实际结果之间的差别。</w:t>
      </w:r>
    </w:p>
    <w:p w:rsidR="00294547" w:rsidRDefault="00510A7C">
      <w:pPr>
        <w:pStyle w:val="11"/>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257" w:left="540"/>
        <w:jc w:val="left"/>
        <w:rPr>
          <w:rFonts w:ascii="Arial" w:hAnsi="Arial" w:cs="Arial"/>
          <w:kern w:val="0"/>
          <w:sz w:val="18"/>
          <w:szCs w:val="18"/>
        </w:rPr>
      </w:pPr>
      <w:r>
        <w:rPr>
          <w:rFonts w:ascii="Arial" w:hAnsi="Arial" w:cs="Arial" w:hint="eastAsia"/>
          <w:kern w:val="0"/>
          <w:szCs w:val="21"/>
        </w:rPr>
        <w:t>里程分销</w:t>
      </w:r>
      <w:r w:rsidR="008B63B0">
        <w:rPr>
          <w:rFonts w:ascii="Arial" w:hAnsi="Arial" w:cs="Arial" w:hint="eastAsia"/>
          <w:kern w:val="0"/>
          <w:szCs w:val="21"/>
        </w:rPr>
        <w:t>系统</w:t>
      </w:r>
      <w:r w:rsidR="008B63B0">
        <w:rPr>
          <w:rFonts w:ascii="Arial" w:hAnsi="Arial" w:cs="Arial" w:hint="eastAsia"/>
          <w:kern w:val="0"/>
          <w:szCs w:val="21"/>
        </w:rPr>
        <w:t>V</w:t>
      </w:r>
      <w:r w:rsidR="00B26CB4">
        <w:rPr>
          <w:rFonts w:ascii="Arial" w:hAnsi="Arial" w:cs="Arial" w:hint="eastAsia"/>
          <w:kern w:val="0"/>
          <w:szCs w:val="21"/>
        </w:rPr>
        <w:t>0</w:t>
      </w:r>
      <w:r w:rsidR="008B63B0">
        <w:rPr>
          <w:rFonts w:ascii="Arial" w:hAnsi="Arial" w:cs="Arial" w:hint="eastAsia"/>
          <w:kern w:val="0"/>
          <w:szCs w:val="21"/>
        </w:rPr>
        <w:t>.</w:t>
      </w:r>
      <w:r w:rsidR="006825F9">
        <w:rPr>
          <w:rFonts w:ascii="Arial" w:hAnsi="Arial" w:cs="Arial" w:hint="eastAsia"/>
          <w:kern w:val="0"/>
          <w:szCs w:val="21"/>
        </w:rPr>
        <w:t>2</w:t>
      </w:r>
      <w:proofErr w:type="gramStart"/>
      <w:r w:rsidR="008B63B0">
        <w:rPr>
          <w:rFonts w:ascii="宋体" w:hAnsi="宋体" w:hint="eastAsia"/>
          <w:sz w:val="22"/>
        </w:rPr>
        <w:t>测试</w:t>
      </w:r>
      <w:r w:rsidR="008B63B0">
        <w:rPr>
          <w:rFonts w:ascii="宋体" w:hAnsi="宋体" w:hint="eastAsia"/>
          <w:b/>
          <w:color w:val="FF0000"/>
          <w:sz w:val="22"/>
        </w:rPr>
        <w:t>共</w:t>
      </w:r>
      <w:proofErr w:type="gramEnd"/>
      <w:r w:rsidR="008B63B0">
        <w:rPr>
          <w:rFonts w:ascii="宋体" w:hAnsi="宋体" w:hint="eastAsia"/>
          <w:b/>
          <w:color w:val="FF0000"/>
          <w:sz w:val="22"/>
        </w:rPr>
        <w:t>发布</w:t>
      </w:r>
      <w:r w:rsidR="00EE6020">
        <w:rPr>
          <w:rFonts w:ascii="宋体" w:hAnsi="宋体" w:hint="eastAsia"/>
          <w:b/>
          <w:color w:val="FF0000"/>
          <w:sz w:val="22"/>
        </w:rPr>
        <w:t>5</w:t>
      </w:r>
      <w:r w:rsidR="008B63B0">
        <w:rPr>
          <w:rFonts w:ascii="宋体" w:hAnsi="宋体" w:hint="eastAsia"/>
          <w:b/>
          <w:color w:val="FF0000"/>
          <w:sz w:val="22"/>
        </w:rPr>
        <w:t>个测试版本，</w:t>
      </w:r>
      <w:r w:rsidR="00EE6020">
        <w:rPr>
          <w:rFonts w:ascii="宋体" w:hAnsi="宋体" w:hint="eastAsia"/>
          <w:b/>
          <w:color w:val="FF0000"/>
          <w:sz w:val="22"/>
        </w:rPr>
        <w:t>2</w:t>
      </w:r>
      <w:r w:rsidR="008B63B0">
        <w:rPr>
          <w:rFonts w:ascii="宋体" w:hAnsi="宋体" w:hint="eastAsia"/>
          <w:b/>
          <w:color w:val="FF0000"/>
          <w:sz w:val="22"/>
        </w:rPr>
        <w:t>个有效包和3个无效包，</w:t>
      </w:r>
      <w:r w:rsidR="008B63B0">
        <w:rPr>
          <w:rFonts w:ascii="宋体" w:hAnsi="宋体" w:hint="eastAsia"/>
          <w:sz w:val="22"/>
        </w:rPr>
        <w:t xml:space="preserve">共发现 </w:t>
      </w:r>
      <w:r w:rsidR="00DE7D11">
        <w:rPr>
          <w:rFonts w:ascii="宋体" w:hAnsi="宋体" w:hint="eastAsia"/>
          <w:sz w:val="22"/>
        </w:rPr>
        <w:t>5</w:t>
      </w:r>
      <w:r w:rsidR="008B63B0">
        <w:rPr>
          <w:rFonts w:ascii="宋体" w:hAnsi="宋体" w:hint="eastAsia"/>
          <w:sz w:val="22"/>
        </w:rPr>
        <w:t>个 bug，其中已修复问题数</w:t>
      </w:r>
      <w:r w:rsidR="00DE7D11">
        <w:rPr>
          <w:rFonts w:ascii="宋体" w:hAnsi="宋体" w:hint="eastAsia"/>
          <w:sz w:val="22"/>
        </w:rPr>
        <w:t>5</w:t>
      </w:r>
      <w:r w:rsidR="008B63B0">
        <w:rPr>
          <w:rFonts w:ascii="宋体" w:hAnsi="宋体" w:hint="eastAsia"/>
          <w:sz w:val="22"/>
        </w:rPr>
        <w:t>个，重复问题数0个，无需修复</w:t>
      </w:r>
      <w:r w:rsidR="00DE7D11">
        <w:rPr>
          <w:rFonts w:ascii="宋体" w:hAnsi="宋体" w:hint="eastAsia"/>
          <w:sz w:val="22"/>
        </w:rPr>
        <w:t>0</w:t>
      </w:r>
      <w:r w:rsidR="008B63B0">
        <w:rPr>
          <w:rFonts w:ascii="宋体" w:hAnsi="宋体" w:hint="eastAsia"/>
          <w:sz w:val="22"/>
        </w:rPr>
        <w:t>个，延期处理0个。</w:t>
      </w:r>
      <w:r w:rsidR="00FF3E7C">
        <w:rPr>
          <w:rFonts w:ascii="Arial" w:hAnsi="Arial" w:cs="Arial" w:hint="eastAsia"/>
          <w:kern w:val="0"/>
          <w:szCs w:val="21"/>
        </w:rPr>
        <w:t>里程分销</w:t>
      </w:r>
      <w:r w:rsidR="008B63B0">
        <w:rPr>
          <w:rFonts w:ascii="宋体" w:hAnsi="宋体" w:hint="eastAsia"/>
          <w:sz w:val="22"/>
        </w:rPr>
        <w:t>系统测试通过</w:t>
      </w:r>
      <w:proofErr w:type="spellStart"/>
      <w:r w:rsidR="008B63B0">
        <w:rPr>
          <w:rFonts w:ascii="宋体" w:hAnsi="宋体" w:hint="eastAsia"/>
          <w:sz w:val="22"/>
        </w:rPr>
        <w:t>Jira</w:t>
      </w:r>
      <w:proofErr w:type="spellEnd"/>
      <w:r w:rsidR="008B63B0">
        <w:rPr>
          <w:rFonts w:ascii="宋体" w:hAnsi="宋体" w:hint="eastAsia"/>
          <w:sz w:val="22"/>
        </w:rPr>
        <w:t xml:space="preserve"> 缺陷管理工具进行缺陷跟踪管理，详细bug见附件BUG汇总表。</w:t>
      </w:r>
    </w:p>
    <w:p w:rsidR="00294547" w:rsidRDefault="008B63B0">
      <w:pPr>
        <w:pStyle w:val="1"/>
        <w:spacing w:line="360" w:lineRule="auto"/>
      </w:pPr>
      <w:bookmarkStart w:id="7" w:name="_Toc5048"/>
      <w:bookmarkStart w:id="8" w:name="_Toc7182"/>
      <w:bookmarkEnd w:id="3"/>
      <w:bookmarkEnd w:id="4"/>
      <w:bookmarkEnd w:id="5"/>
      <w:bookmarkEnd w:id="6"/>
      <w:r>
        <w:rPr>
          <w:rFonts w:hint="eastAsia"/>
        </w:rPr>
        <w:t xml:space="preserve">2. </w:t>
      </w:r>
      <w:r>
        <w:rPr>
          <w:rFonts w:hint="eastAsia"/>
        </w:rPr>
        <w:t>测试时间、地点、人员</w:t>
      </w:r>
      <w:bookmarkEnd w:id="7"/>
      <w:bookmarkEnd w:id="8"/>
    </w:p>
    <w:tbl>
      <w:tblPr>
        <w:tblW w:w="836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04"/>
        <w:gridCol w:w="1427"/>
        <w:gridCol w:w="4213"/>
        <w:gridCol w:w="1416"/>
      </w:tblGrid>
      <w:tr w:rsidR="00294547">
        <w:trPr>
          <w:jc w:val="center"/>
        </w:trPr>
        <w:tc>
          <w:tcPr>
            <w:tcW w:w="1304"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测试时间</w:t>
            </w:r>
          </w:p>
        </w:tc>
        <w:tc>
          <w:tcPr>
            <w:tcW w:w="1427"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版本</w:t>
            </w:r>
          </w:p>
        </w:tc>
        <w:tc>
          <w:tcPr>
            <w:tcW w:w="4213"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地点</w:t>
            </w:r>
          </w:p>
        </w:tc>
        <w:tc>
          <w:tcPr>
            <w:tcW w:w="1416"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人员</w:t>
            </w:r>
          </w:p>
        </w:tc>
      </w:tr>
      <w:tr w:rsidR="00E00EC0">
        <w:trPr>
          <w:trHeight w:val="75"/>
          <w:jc w:val="center"/>
        </w:trPr>
        <w:tc>
          <w:tcPr>
            <w:tcW w:w="1304" w:type="dxa"/>
            <w:tcBorders>
              <w:top w:val="single" w:sz="4" w:space="0" w:color="auto"/>
              <w:bottom w:val="single" w:sz="4" w:space="0" w:color="auto"/>
            </w:tcBorders>
          </w:tcPr>
          <w:p w:rsidR="00E00EC0" w:rsidRDefault="00E00EC0" w:rsidP="00101783">
            <w:pPr>
              <w:spacing w:line="360" w:lineRule="auto"/>
            </w:pPr>
            <w:r>
              <w:t>201</w:t>
            </w:r>
            <w:r>
              <w:rPr>
                <w:rFonts w:hint="eastAsia"/>
              </w:rPr>
              <w:t>6</w:t>
            </w:r>
            <w:r>
              <w:t>/0</w:t>
            </w:r>
            <w:r w:rsidR="00101783">
              <w:rPr>
                <w:rFonts w:hint="eastAsia"/>
              </w:rPr>
              <w:t>7</w:t>
            </w:r>
            <w:r>
              <w:rPr>
                <w:rFonts w:hint="eastAsia"/>
              </w:rPr>
              <w:t>/</w:t>
            </w:r>
            <w:r w:rsidR="00101783">
              <w:rPr>
                <w:rFonts w:hint="eastAsia"/>
              </w:rPr>
              <w:t>01</w:t>
            </w:r>
          </w:p>
        </w:tc>
        <w:tc>
          <w:tcPr>
            <w:tcW w:w="1427" w:type="dxa"/>
            <w:tcBorders>
              <w:top w:val="single" w:sz="4" w:space="0" w:color="auto"/>
              <w:bottom w:val="single" w:sz="4" w:space="0" w:color="auto"/>
            </w:tcBorders>
          </w:tcPr>
          <w:p w:rsidR="00E00EC0" w:rsidRDefault="00E00EC0" w:rsidP="00101783">
            <w:pPr>
              <w:spacing w:line="360" w:lineRule="auto"/>
            </w:pPr>
            <w:r>
              <w:rPr>
                <w:rFonts w:hint="eastAsia"/>
              </w:rPr>
              <w:t>V0.</w:t>
            </w:r>
            <w:r w:rsidR="00101783">
              <w:rPr>
                <w:rFonts w:hint="eastAsia"/>
              </w:rPr>
              <w:t>2</w:t>
            </w:r>
          </w:p>
        </w:tc>
        <w:tc>
          <w:tcPr>
            <w:tcW w:w="4213" w:type="dxa"/>
            <w:tcBorders>
              <w:top w:val="single" w:sz="4" w:space="0" w:color="auto"/>
              <w:bottom w:val="single" w:sz="4" w:space="0" w:color="auto"/>
            </w:tcBorders>
            <w:vAlign w:val="center"/>
          </w:tcPr>
          <w:p w:rsidR="00E00EC0" w:rsidRDefault="00E00EC0" w:rsidP="002877F5">
            <w:pPr>
              <w:pStyle w:val="a4"/>
              <w:spacing w:line="360" w:lineRule="auto"/>
              <w:jc w:val="center"/>
            </w:pPr>
            <w:proofErr w:type="gramStart"/>
            <w:r>
              <w:rPr>
                <w:rFonts w:hint="eastAsia"/>
              </w:rPr>
              <w:t>汇购测试</w:t>
            </w:r>
            <w:proofErr w:type="gramEnd"/>
            <w:r>
              <w:rPr>
                <w:rFonts w:hint="eastAsia"/>
              </w:rPr>
              <w:t>中心</w:t>
            </w:r>
          </w:p>
        </w:tc>
        <w:tc>
          <w:tcPr>
            <w:tcW w:w="1416" w:type="dxa"/>
            <w:tcBorders>
              <w:top w:val="single" w:sz="4" w:space="0" w:color="auto"/>
              <w:bottom w:val="single" w:sz="4" w:space="0" w:color="auto"/>
            </w:tcBorders>
            <w:vAlign w:val="center"/>
          </w:tcPr>
          <w:p w:rsidR="00E00EC0" w:rsidRDefault="00E00EC0" w:rsidP="002877F5">
            <w:pPr>
              <w:pStyle w:val="a4"/>
              <w:spacing w:line="360" w:lineRule="auto"/>
              <w:jc w:val="center"/>
            </w:pPr>
            <w:r>
              <w:rPr>
                <w:rFonts w:hint="eastAsia"/>
              </w:rPr>
              <w:t>余薇</w:t>
            </w:r>
          </w:p>
        </w:tc>
      </w:tr>
      <w:tr w:rsidR="00C17CD2">
        <w:trPr>
          <w:trHeight w:val="75"/>
          <w:jc w:val="center"/>
        </w:trPr>
        <w:tc>
          <w:tcPr>
            <w:tcW w:w="1304" w:type="dxa"/>
            <w:tcBorders>
              <w:top w:val="single" w:sz="4" w:space="0" w:color="auto"/>
              <w:bottom w:val="single" w:sz="4" w:space="0" w:color="auto"/>
            </w:tcBorders>
          </w:tcPr>
          <w:p w:rsidR="00C17CD2" w:rsidRDefault="00101783" w:rsidP="002877F5">
            <w:pPr>
              <w:spacing w:line="360" w:lineRule="auto"/>
            </w:pPr>
            <w:r>
              <w:t>201</w:t>
            </w:r>
            <w:r>
              <w:rPr>
                <w:rFonts w:hint="eastAsia"/>
              </w:rPr>
              <w:t>6</w:t>
            </w:r>
            <w:r>
              <w:t>/0</w:t>
            </w:r>
            <w:r>
              <w:rPr>
                <w:rFonts w:hint="eastAsia"/>
              </w:rPr>
              <w:t>7/01</w:t>
            </w:r>
          </w:p>
        </w:tc>
        <w:tc>
          <w:tcPr>
            <w:tcW w:w="1427" w:type="dxa"/>
            <w:tcBorders>
              <w:top w:val="single" w:sz="4" w:space="0" w:color="auto"/>
              <w:bottom w:val="single" w:sz="4" w:space="0" w:color="auto"/>
            </w:tcBorders>
          </w:tcPr>
          <w:p w:rsidR="00C17CD2" w:rsidRDefault="00C17CD2" w:rsidP="00101783">
            <w:pPr>
              <w:spacing w:line="360" w:lineRule="auto"/>
            </w:pPr>
            <w:r>
              <w:rPr>
                <w:rFonts w:hint="eastAsia"/>
              </w:rPr>
              <w:t>V0.</w:t>
            </w:r>
            <w:r w:rsidR="00101783">
              <w:rPr>
                <w:rFonts w:hint="eastAsia"/>
              </w:rPr>
              <w:t>2</w:t>
            </w:r>
          </w:p>
        </w:tc>
        <w:tc>
          <w:tcPr>
            <w:tcW w:w="4213" w:type="dxa"/>
            <w:tcBorders>
              <w:top w:val="single" w:sz="4" w:space="0" w:color="auto"/>
              <w:bottom w:val="single" w:sz="4" w:space="0" w:color="auto"/>
            </w:tcBorders>
            <w:vAlign w:val="center"/>
          </w:tcPr>
          <w:p w:rsidR="00C17CD2" w:rsidRDefault="00C17CD2" w:rsidP="002877F5">
            <w:pPr>
              <w:pStyle w:val="a4"/>
              <w:spacing w:line="360" w:lineRule="auto"/>
              <w:jc w:val="center"/>
            </w:pPr>
            <w:proofErr w:type="gramStart"/>
            <w:r>
              <w:rPr>
                <w:rFonts w:hint="eastAsia"/>
              </w:rPr>
              <w:t>汇购测试</w:t>
            </w:r>
            <w:proofErr w:type="gramEnd"/>
            <w:r>
              <w:rPr>
                <w:rFonts w:hint="eastAsia"/>
              </w:rPr>
              <w:t>中心</w:t>
            </w:r>
          </w:p>
        </w:tc>
        <w:tc>
          <w:tcPr>
            <w:tcW w:w="1416" w:type="dxa"/>
            <w:tcBorders>
              <w:top w:val="single" w:sz="4" w:space="0" w:color="auto"/>
              <w:bottom w:val="single" w:sz="4" w:space="0" w:color="auto"/>
            </w:tcBorders>
            <w:vAlign w:val="center"/>
          </w:tcPr>
          <w:p w:rsidR="00C17CD2" w:rsidRDefault="003F1727" w:rsidP="002877F5">
            <w:pPr>
              <w:pStyle w:val="a4"/>
              <w:spacing w:line="360" w:lineRule="auto"/>
              <w:jc w:val="center"/>
            </w:pPr>
            <w:proofErr w:type="gramStart"/>
            <w:r>
              <w:rPr>
                <w:rFonts w:hint="eastAsia"/>
              </w:rPr>
              <w:t>王海缺</w:t>
            </w:r>
            <w:proofErr w:type="gramEnd"/>
          </w:p>
        </w:tc>
      </w:tr>
    </w:tbl>
    <w:p w:rsidR="00294547" w:rsidRDefault="00294547">
      <w:pPr>
        <w:spacing w:line="360" w:lineRule="auto"/>
      </w:pPr>
    </w:p>
    <w:p w:rsidR="00294547" w:rsidRDefault="008B63B0">
      <w:pPr>
        <w:pStyle w:val="1"/>
        <w:spacing w:line="360" w:lineRule="auto"/>
      </w:pPr>
      <w:bookmarkStart w:id="9" w:name="_Toc25492"/>
      <w:bookmarkStart w:id="10" w:name="_Toc16675"/>
      <w:r>
        <w:rPr>
          <w:rFonts w:hint="eastAsia"/>
        </w:rPr>
        <w:t xml:space="preserve">3. </w:t>
      </w:r>
      <w:r>
        <w:rPr>
          <w:rFonts w:hint="eastAsia"/>
        </w:rPr>
        <w:t>环境描述</w:t>
      </w:r>
      <w:bookmarkEnd w:id="9"/>
      <w:bookmarkEnd w:id="10"/>
    </w:p>
    <w:p w:rsidR="00294547" w:rsidRDefault="008B63B0">
      <w:pPr>
        <w:pStyle w:val="2"/>
        <w:numPr>
          <w:ilvl w:val="1"/>
          <w:numId w:val="0"/>
        </w:numPr>
        <w:spacing w:line="360" w:lineRule="auto"/>
        <w:ind w:left="567" w:hanging="567"/>
        <w:rPr>
          <w:rFonts w:ascii="宋体" w:eastAsia="宋体" w:hAnsi="宋体"/>
        </w:rPr>
      </w:pPr>
      <w:bookmarkStart w:id="11" w:name="_Toc18038"/>
      <w:bookmarkStart w:id="12" w:name="_Toc12615"/>
      <w:r>
        <w:rPr>
          <w:rFonts w:ascii="宋体" w:eastAsia="宋体" w:hAnsi="宋体" w:hint="eastAsia"/>
        </w:rPr>
        <w:t>3.1．生产系统环境描述</w:t>
      </w:r>
      <w:bookmarkEnd w:id="11"/>
      <w:bookmarkEnd w:id="12"/>
    </w:p>
    <w:p w:rsidR="00294547" w:rsidRDefault="008B63B0">
      <w:pPr>
        <w:spacing w:line="360" w:lineRule="auto"/>
      </w:pPr>
      <w:r>
        <w:rPr>
          <w:rFonts w:hint="eastAsia"/>
        </w:rPr>
        <w:t>暂无</w:t>
      </w:r>
    </w:p>
    <w:p w:rsidR="00294547" w:rsidRDefault="008B63B0">
      <w:pPr>
        <w:pStyle w:val="3"/>
        <w:numPr>
          <w:ilvl w:val="2"/>
          <w:numId w:val="0"/>
        </w:numPr>
        <w:spacing w:line="360" w:lineRule="auto"/>
        <w:rPr>
          <w:rFonts w:ascii="宋体" w:hAnsi="宋体"/>
          <w:sz w:val="28"/>
          <w:szCs w:val="28"/>
        </w:rPr>
      </w:pPr>
      <w:bookmarkStart w:id="13" w:name="_Toc22306"/>
      <w:bookmarkStart w:id="14" w:name="_Toc5793"/>
      <w:r>
        <w:rPr>
          <w:rFonts w:ascii="宋体" w:hAnsi="宋体" w:hint="eastAsia"/>
          <w:sz w:val="28"/>
          <w:szCs w:val="28"/>
        </w:rPr>
        <w:t>3.1.1生产系统软硬件配置</w:t>
      </w:r>
      <w:bookmarkEnd w:id="13"/>
      <w:bookmarkEnd w:id="14"/>
    </w:p>
    <w:p w:rsidR="00294547" w:rsidRDefault="008B63B0">
      <w:pPr>
        <w:spacing w:line="360" w:lineRule="auto"/>
      </w:pPr>
      <w:r>
        <w:rPr>
          <w:rFonts w:hint="eastAsia"/>
        </w:rPr>
        <w:t>暂无</w:t>
      </w:r>
    </w:p>
    <w:p w:rsidR="00294547" w:rsidRDefault="008B63B0">
      <w:pPr>
        <w:pStyle w:val="3"/>
        <w:numPr>
          <w:ilvl w:val="2"/>
          <w:numId w:val="0"/>
        </w:numPr>
        <w:spacing w:line="360" w:lineRule="auto"/>
        <w:rPr>
          <w:rFonts w:ascii="宋体" w:hAnsi="宋体"/>
          <w:sz w:val="28"/>
          <w:szCs w:val="28"/>
        </w:rPr>
      </w:pPr>
      <w:bookmarkStart w:id="15" w:name="_Toc10007"/>
      <w:bookmarkStart w:id="16" w:name="_Toc2425"/>
      <w:r>
        <w:rPr>
          <w:rFonts w:ascii="宋体" w:hAnsi="宋体" w:hint="eastAsia"/>
          <w:sz w:val="28"/>
          <w:szCs w:val="28"/>
        </w:rPr>
        <w:lastRenderedPageBreak/>
        <w:t>3.1.2生产系统逻辑图</w:t>
      </w:r>
      <w:bookmarkEnd w:id="15"/>
      <w:bookmarkEnd w:id="16"/>
    </w:p>
    <w:p w:rsidR="00294547" w:rsidRDefault="00294547">
      <w:pPr>
        <w:spacing w:line="360" w:lineRule="auto"/>
        <w:jc w:val="center"/>
        <w:rPr>
          <w:rFonts w:ascii="宋体" w:hAnsi="宋体"/>
          <w:b/>
          <w:sz w:val="28"/>
          <w:szCs w:val="28"/>
        </w:rPr>
      </w:pPr>
      <w:r w:rsidRPr="00294547">
        <w:object w:dxaOrig="19095" w:dyaOrig="9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538.5pt;height:261pt" o:ole="">
            <v:imagedata r:id="rId8" o:title=""/>
          </v:shape>
          <o:OLEObject Type="Embed" ProgID="Visio.Drawing.11" ShapeID="Picture 1" DrawAspect="Content" ObjectID="_1529926677" r:id="rId9"/>
        </w:object>
      </w:r>
    </w:p>
    <w:p w:rsidR="00294547" w:rsidRDefault="008B63B0">
      <w:pPr>
        <w:pStyle w:val="2"/>
        <w:numPr>
          <w:ilvl w:val="1"/>
          <w:numId w:val="0"/>
        </w:numPr>
        <w:spacing w:line="360" w:lineRule="auto"/>
        <w:ind w:left="567" w:hanging="567"/>
        <w:rPr>
          <w:rFonts w:ascii="宋体" w:eastAsia="宋体" w:hAnsi="宋体"/>
        </w:rPr>
      </w:pPr>
      <w:bookmarkStart w:id="17" w:name="_Toc26497"/>
      <w:bookmarkStart w:id="18" w:name="_Toc15277"/>
      <w:r>
        <w:rPr>
          <w:rFonts w:ascii="宋体" w:eastAsia="宋体" w:hAnsi="宋体" w:hint="eastAsia"/>
        </w:rPr>
        <w:t>3.2．测试系统环境描述</w:t>
      </w:r>
      <w:bookmarkEnd w:id="17"/>
      <w:bookmarkEnd w:id="18"/>
    </w:p>
    <w:p w:rsidR="00294547" w:rsidRDefault="008B63B0">
      <w:pPr>
        <w:spacing w:line="360" w:lineRule="auto"/>
      </w:pPr>
      <w:r>
        <w:rPr>
          <w:rFonts w:hint="eastAsia"/>
        </w:rPr>
        <w:t>测试系统</w:t>
      </w:r>
      <w:proofErr w:type="gramStart"/>
      <w:r>
        <w:rPr>
          <w:rFonts w:hint="eastAsia"/>
        </w:rPr>
        <w:t>由应用</w:t>
      </w:r>
      <w:proofErr w:type="gramEnd"/>
      <w:r>
        <w:rPr>
          <w:rFonts w:hint="eastAsia"/>
        </w:rPr>
        <w:t>服务器，</w:t>
      </w:r>
      <w:r>
        <w:rPr>
          <w:rFonts w:hint="eastAsia"/>
        </w:rPr>
        <w:t>Web</w:t>
      </w:r>
      <w:r>
        <w:rPr>
          <w:rFonts w:hint="eastAsia"/>
        </w:rPr>
        <w:t>服务器，数据库服务器，测试客户端，测试监控端组成</w:t>
      </w:r>
    </w:p>
    <w:p w:rsidR="00294547" w:rsidRDefault="008B63B0">
      <w:pPr>
        <w:pStyle w:val="3"/>
        <w:numPr>
          <w:ilvl w:val="2"/>
          <w:numId w:val="0"/>
        </w:numPr>
        <w:spacing w:line="360" w:lineRule="auto"/>
        <w:rPr>
          <w:rFonts w:ascii="宋体" w:hAnsi="宋体"/>
          <w:sz w:val="28"/>
          <w:szCs w:val="28"/>
        </w:rPr>
      </w:pPr>
      <w:bookmarkStart w:id="19" w:name="_Toc13017"/>
      <w:bookmarkStart w:id="20" w:name="_Toc27271"/>
      <w:r>
        <w:rPr>
          <w:rFonts w:ascii="宋体" w:hAnsi="宋体" w:hint="eastAsia"/>
          <w:sz w:val="28"/>
          <w:szCs w:val="28"/>
        </w:rPr>
        <w:t>3.2.1 测试系统软硬件配置</w:t>
      </w:r>
      <w:bookmarkEnd w:id="19"/>
      <w:bookmarkEnd w:id="20"/>
    </w:p>
    <w:p w:rsidR="00294547" w:rsidRDefault="008B63B0">
      <w:pPr>
        <w:spacing w:line="360" w:lineRule="auto"/>
      </w:pPr>
      <w:r>
        <w:rPr>
          <w:rFonts w:hint="eastAsia"/>
        </w:rPr>
        <w:t>应用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proofErr w:type="spellStart"/>
      <w:r>
        <w:rPr>
          <w:rFonts w:hint="eastAsia"/>
        </w:rPr>
        <w:t>xeon</w:t>
      </w:r>
      <w:proofErr w:type="spellEnd"/>
      <w:r>
        <w:rPr>
          <w:rFonts w:hint="eastAsia"/>
        </w:rPr>
        <w:t xml:space="preserve">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Web</w:t>
      </w:r>
      <w:r>
        <w:rPr>
          <w:rFonts w:hint="eastAsia"/>
        </w:rPr>
        <w:t>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proofErr w:type="spellStart"/>
      <w:r>
        <w:rPr>
          <w:rFonts w:hint="eastAsia"/>
        </w:rPr>
        <w:t>xeon</w:t>
      </w:r>
      <w:proofErr w:type="spellEnd"/>
      <w:r>
        <w:rPr>
          <w:rFonts w:hint="eastAsia"/>
        </w:rPr>
        <w:t xml:space="preserve">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数据库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proofErr w:type="spellStart"/>
      <w:r>
        <w:rPr>
          <w:rFonts w:hint="eastAsia"/>
        </w:rPr>
        <w:t>xeon</w:t>
      </w:r>
      <w:proofErr w:type="spellEnd"/>
      <w:r>
        <w:rPr>
          <w:rFonts w:hint="eastAsia"/>
        </w:rPr>
        <w:t xml:space="preserve">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测试客户端</w:t>
      </w:r>
    </w:p>
    <w:p w:rsidR="00294547" w:rsidRDefault="008B63B0">
      <w:pPr>
        <w:spacing w:line="360" w:lineRule="auto"/>
      </w:pPr>
      <w:r>
        <w:rPr>
          <w:rFonts w:hint="eastAsia"/>
        </w:rPr>
        <w:t>数量：</w:t>
      </w:r>
      <w:r>
        <w:rPr>
          <w:rFonts w:hint="eastAsia"/>
        </w:rPr>
        <w:t>2</w:t>
      </w:r>
      <w:r>
        <w:rPr>
          <w:rFonts w:hint="eastAsia"/>
        </w:rPr>
        <w:t>台</w:t>
      </w:r>
    </w:p>
    <w:p w:rsidR="00294547" w:rsidRDefault="008B63B0">
      <w:pPr>
        <w:spacing w:line="360" w:lineRule="auto"/>
      </w:pPr>
      <w:r>
        <w:rPr>
          <w:rFonts w:hint="eastAsia"/>
        </w:rPr>
        <w:t>配置：</w:t>
      </w:r>
      <w:r>
        <w:rPr>
          <w:rFonts w:hint="eastAsia"/>
        </w:rPr>
        <w:t>CPU: Celeron E3300 2.50GHz</w:t>
      </w:r>
      <w:r>
        <w:rPr>
          <w:rFonts w:hint="eastAsia"/>
        </w:rPr>
        <w:t>，内存：</w:t>
      </w:r>
      <w:r>
        <w:rPr>
          <w:rFonts w:hint="eastAsia"/>
        </w:rPr>
        <w:t>2G</w:t>
      </w:r>
      <w:r>
        <w:rPr>
          <w:rFonts w:hint="eastAsia"/>
        </w:rPr>
        <w:t>，硬盘：</w:t>
      </w:r>
      <w:r>
        <w:rPr>
          <w:rFonts w:hint="eastAsia"/>
        </w:rPr>
        <w:t>250G</w:t>
      </w:r>
    </w:p>
    <w:p w:rsidR="00294547" w:rsidRDefault="008B63B0">
      <w:pPr>
        <w:pStyle w:val="3"/>
        <w:numPr>
          <w:ilvl w:val="2"/>
          <w:numId w:val="0"/>
        </w:numPr>
        <w:spacing w:line="360" w:lineRule="auto"/>
        <w:rPr>
          <w:rFonts w:ascii="宋体" w:hAnsi="宋体"/>
          <w:sz w:val="28"/>
          <w:szCs w:val="28"/>
        </w:rPr>
      </w:pPr>
      <w:bookmarkStart w:id="21" w:name="_Toc4797"/>
      <w:bookmarkStart w:id="22" w:name="_Toc7302"/>
      <w:r>
        <w:rPr>
          <w:rFonts w:ascii="宋体" w:hAnsi="宋体" w:hint="eastAsia"/>
          <w:sz w:val="28"/>
          <w:szCs w:val="28"/>
        </w:rPr>
        <w:lastRenderedPageBreak/>
        <w:t>3.2.2测试系统逻辑图</w:t>
      </w:r>
      <w:bookmarkEnd w:id="21"/>
      <w:bookmarkEnd w:id="22"/>
    </w:p>
    <w:p w:rsidR="00294547" w:rsidRDefault="00FF3E7C">
      <w:pPr>
        <w:widowControl/>
        <w:spacing w:line="360" w:lineRule="auto"/>
        <w:jc w:val="center"/>
        <w:rPr>
          <w:rFonts w:ascii="宋体" w:hAnsi="宋体" w:cs="宋体"/>
          <w:kern w:val="0"/>
          <w:sz w:val="24"/>
        </w:rPr>
      </w:pPr>
      <w:r w:rsidRPr="009C57A8">
        <w:rPr>
          <w:rFonts w:ascii="宋体" w:hAnsi="宋体" w:cs="宋体"/>
          <w:kern w:val="0"/>
          <w:sz w:val="24"/>
        </w:rPr>
        <w:pict>
          <v:shape id="图片 33" o:spid="_x0000_i1026" type="#_x0000_t75" style="width:405pt;height:211.5pt">
            <v:imagedata r:id="rId10" o:title=""/>
          </v:shape>
        </w:pict>
      </w:r>
    </w:p>
    <w:p w:rsidR="00294547" w:rsidRDefault="008B63B0">
      <w:pPr>
        <w:pStyle w:val="1"/>
        <w:spacing w:line="360" w:lineRule="auto"/>
        <w:rPr>
          <w:rFonts w:ascii="宋体" w:hAnsi="宋体"/>
        </w:rPr>
      </w:pPr>
      <w:bookmarkStart w:id="23" w:name="_Toc341762871"/>
      <w:bookmarkStart w:id="24" w:name="_Toc13879"/>
      <w:bookmarkStart w:id="25" w:name="_Toc24087"/>
      <w:r>
        <w:rPr>
          <w:rFonts w:ascii="宋体" w:hAnsi="宋体" w:hint="eastAsia"/>
        </w:rPr>
        <w:t>4.</w:t>
      </w:r>
      <w:bookmarkEnd w:id="23"/>
      <w:r>
        <w:rPr>
          <w:rFonts w:ascii="宋体" w:hAnsi="宋体" w:hint="eastAsia"/>
        </w:rPr>
        <w:t>测试结果及分析</w:t>
      </w:r>
      <w:bookmarkEnd w:id="24"/>
      <w:bookmarkEnd w:id="25"/>
    </w:p>
    <w:p w:rsidR="00294547" w:rsidRDefault="008B63B0">
      <w:pPr>
        <w:pStyle w:val="2"/>
        <w:numPr>
          <w:ilvl w:val="1"/>
          <w:numId w:val="0"/>
        </w:numPr>
        <w:spacing w:line="360" w:lineRule="auto"/>
        <w:ind w:left="567" w:hanging="567"/>
        <w:rPr>
          <w:rFonts w:ascii="宋体" w:eastAsia="宋体" w:hAnsi="宋体"/>
        </w:rPr>
      </w:pPr>
      <w:bookmarkStart w:id="26" w:name="_Toc10116"/>
      <w:bookmarkStart w:id="27" w:name="_Toc6441"/>
      <w:r>
        <w:rPr>
          <w:rFonts w:ascii="宋体" w:eastAsia="宋体" w:hAnsi="宋体" w:hint="eastAsia"/>
        </w:rPr>
        <w:t>4.1．功能测试</w:t>
      </w:r>
      <w:bookmarkEnd w:id="26"/>
      <w:bookmarkEnd w:id="27"/>
    </w:p>
    <w:p w:rsidR="00294547" w:rsidRDefault="00294547"/>
    <w:p w:rsidR="00A275E4" w:rsidRDefault="00A275E4"/>
    <w:tbl>
      <w:tblPr>
        <w:tblW w:w="8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0"/>
        <w:gridCol w:w="1560"/>
        <w:gridCol w:w="2835"/>
        <w:gridCol w:w="1134"/>
        <w:gridCol w:w="2571"/>
      </w:tblGrid>
      <w:tr w:rsidR="00294547">
        <w:trPr>
          <w:jc w:val="center"/>
        </w:trPr>
        <w:tc>
          <w:tcPr>
            <w:tcW w:w="730" w:type="dxa"/>
            <w:tcBorders>
              <w:bottom w:val="single" w:sz="4" w:space="0" w:color="auto"/>
            </w:tcBorders>
            <w:shd w:val="clear" w:color="auto" w:fill="C0C0C0"/>
          </w:tcPr>
          <w:p w:rsidR="00294547" w:rsidRDefault="008B63B0">
            <w:pPr>
              <w:rPr>
                <w:b/>
                <w:sz w:val="18"/>
                <w:szCs w:val="18"/>
              </w:rPr>
            </w:pPr>
            <w:r>
              <w:rPr>
                <w:rFonts w:hint="eastAsia"/>
                <w:b/>
                <w:sz w:val="18"/>
                <w:szCs w:val="18"/>
              </w:rPr>
              <w:t>ID</w:t>
            </w:r>
          </w:p>
        </w:tc>
        <w:tc>
          <w:tcPr>
            <w:tcW w:w="1560" w:type="dxa"/>
            <w:tcBorders>
              <w:bottom w:val="single" w:sz="4" w:space="0" w:color="auto"/>
            </w:tcBorders>
            <w:shd w:val="clear" w:color="auto" w:fill="C0C0C0"/>
          </w:tcPr>
          <w:p w:rsidR="00294547" w:rsidRDefault="008B63B0">
            <w:pPr>
              <w:rPr>
                <w:b/>
                <w:sz w:val="18"/>
                <w:szCs w:val="18"/>
              </w:rPr>
            </w:pPr>
            <w:r>
              <w:rPr>
                <w:rFonts w:hint="eastAsia"/>
                <w:b/>
                <w:sz w:val="18"/>
                <w:szCs w:val="18"/>
              </w:rPr>
              <w:t>功能模块名称</w:t>
            </w:r>
          </w:p>
        </w:tc>
        <w:tc>
          <w:tcPr>
            <w:tcW w:w="2835" w:type="dxa"/>
            <w:tcBorders>
              <w:bottom w:val="single" w:sz="4" w:space="0" w:color="auto"/>
            </w:tcBorders>
            <w:shd w:val="clear" w:color="auto" w:fill="C0C0C0"/>
          </w:tcPr>
          <w:p w:rsidR="00294547" w:rsidRDefault="008B63B0">
            <w:pPr>
              <w:rPr>
                <w:b/>
                <w:sz w:val="18"/>
                <w:szCs w:val="18"/>
              </w:rPr>
            </w:pPr>
            <w:r>
              <w:rPr>
                <w:rFonts w:hint="eastAsia"/>
                <w:b/>
                <w:sz w:val="18"/>
                <w:szCs w:val="18"/>
              </w:rPr>
              <w:t>功能点</w:t>
            </w:r>
          </w:p>
        </w:tc>
        <w:tc>
          <w:tcPr>
            <w:tcW w:w="1134" w:type="dxa"/>
            <w:tcBorders>
              <w:bottom w:val="single" w:sz="4" w:space="0" w:color="auto"/>
            </w:tcBorders>
            <w:shd w:val="clear" w:color="auto" w:fill="C0C0C0"/>
          </w:tcPr>
          <w:p w:rsidR="00294547" w:rsidRDefault="008B63B0">
            <w:pPr>
              <w:rPr>
                <w:b/>
                <w:sz w:val="18"/>
                <w:szCs w:val="18"/>
              </w:rPr>
            </w:pPr>
            <w:r>
              <w:rPr>
                <w:rFonts w:hint="eastAsia"/>
                <w:b/>
                <w:sz w:val="18"/>
                <w:szCs w:val="18"/>
              </w:rPr>
              <w:t>测试类型</w:t>
            </w:r>
          </w:p>
        </w:tc>
        <w:tc>
          <w:tcPr>
            <w:tcW w:w="2571" w:type="dxa"/>
            <w:tcBorders>
              <w:bottom w:val="single" w:sz="4" w:space="0" w:color="auto"/>
            </w:tcBorders>
            <w:shd w:val="clear" w:color="auto" w:fill="C0C0C0"/>
          </w:tcPr>
          <w:p w:rsidR="00294547" w:rsidRDefault="008B63B0">
            <w:pPr>
              <w:jc w:val="center"/>
              <w:rPr>
                <w:b/>
                <w:sz w:val="18"/>
                <w:szCs w:val="18"/>
              </w:rPr>
            </w:pPr>
            <w:r>
              <w:rPr>
                <w:rFonts w:hint="eastAsia"/>
                <w:b/>
                <w:sz w:val="18"/>
                <w:szCs w:val="18"/>
              </w:rPr>
              <w:t>描述</w:t>
            </w:r>
          </w:p>
        </w:tc>
      </w:tr>
      <w:tr w:rsidR="00294547">
        <w:trPr>
          <w:jc w:val="center"/>
        </w:trPr>
        <w:tc>
          <w:tcPr>
            <w:tcW w:w="8830" w:type="dxa"/>
            <w:gridSpan w:val="5"/>
          </w:tcPr>
          <w:p w:rsidR="00294547" w:rsidRDefault="00D725E7">
            <w:pPr>
              <w:rPr>
                <w:sz w:val="18"/>
                <w:szCs w:val="18"/>
              </w:rPr>
            </w:pPr>
            <w:r>
              <w:rPr>
                <w:sz w:val="18"/>
                <w:szCs w:val="18"/>
              </w:rPr>
              <w:t>运营端</w:t>
            </w:r>
          </w:p>
        </w:tc>
      </w:tr>
      <w:tr w:rsidR="007B3428" w:rsidTr="003B31EB">
        <w:trPr>
          <w:trHeight w:val="243"/>
          <w:jc w:val="center"/>
        </w:trPr>
        <w:tc>
          <w:tcPr>
            <w:tcW w:w="730" w:type="dxa"/>
            <w:vAlign w:val="center"/>
          </w:tcPr>
          <w:p w:rsidR="007B3428" w:rsidRDefault="007B3428">
            <w:pPr>
              <w:rPr>
                <w:sz w:val="18"/>
                <w:szCs w:val="18"/>
              </w:rPr>
            </w:pPr>
            <w:r>
              <w:rPr>
                <w:rFonts w:hint="eastAsia"/>
                <w:sz w:val="18"/>
                <w:szCs w:val="18"/>
              </w:rPr>
              <w:t>1</w:t>
            </w:r>
          </w:p>
        </w:tc>
        <w:tc>
          <w:tcPr>
            <w:tcW w:w="1560" w:type="dxa"/>
            <w:vMerge w:val="restart"/>
            <w:vAlign w:val="center"/>
          </w:tcPr>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列表</w:t>
            </w:r>
          </w:p>
        </w:tc>
        <w:tc>
          <w:tcPr>
            <w:tcW w:w="2835" w:type="dxa"/>
            <w:vAlign w:val="center"/>
          </w:tcPr>
          <w:p w:rsidR="007B3428" w:rsidRDefault="007B3428" w:rsidP="00E716B6">
            <w:pP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订单查询</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7B3428" w:rsidRDefault="00E8318E" w:rsidP="00742EF1">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新增正确订单状态为待确认</w:t>
            </w:r>
          </w:p>
          <w:p w:rsidR="00E8318E" w:rsidRPr="00E8318E" w:rsidRDefault="00E8318E" w:rsidP="00F45123">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新增异常订单状态为待审核</w:t>
            </w:r>
            <w:r w:rsidR="00DA43FD">
              <w:rPr>
                <w:rFonts w:ascii="微软雅黑" w:eastAsia="微软雅黑" w:hAnsi="微软雅黑" w:cs="宋体"/>
                <w:color w:val="000000"/>
                <w:sz w:val="18"/>
                <w:szCs w:val="18"/>
              </w:rPr>
              <w:br/>
              <w:t>待审核通过订单状态为待确认</w:t>
            </w:r>
          </w:p>
        </w:tc>
      </w:tr>
      <w:tr w:rsidR="007B3428">
        <w:trPr>
          <w:jc w:val="center"/>
        </w:trPr>
        <w:tc>
          <w:tcPr>
            <w:tcW w:w="730" w:type="dxa"/>
            <w:vAlign w:val="center"/>
          </w:tcPr>
          <w:p w:rsidR="007B3428" w:rsidRDefault="007B3428">
            <w:pPr>
              <w:rPr>
                <w:sz w:val="18"/>
                <w:szCs w:val="18"/>
              </w:rPr>
            </w:pPr>
            <w:r>
              <w:rPr>
                <w:rFonts w:hint="eastAsia"/>
                <w:sz w:val="18"/>
                <w:szCs w:val="18"/>
              </w:rPr>
              <w:t>2</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B3428">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单个审核（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3</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B3428">
            <w:pPr>
              <w:rPr>
                <w:rFonts w:ascii="微软雅黑" w:eastAsia="微软雅黑" w:hAnsi="微软雅黑" w:cs="宋体"/>
                <w:color w:val="000000"/>
                <w:sz w:val="18"/>
                <w:szCs w:val="18"/>
              </w:rPr>
            </w:pPr>
            <w:r>
              <w:rPr>
                <w:rFonts w:ascii="微软雅黑" w:eastAsia="微软雅黑" w:hAnsi="微软雅黑" w:cs="宋体"/>
                <w:color w:val="000000"/>
                <w:sz w:val="18"/>
                <w:szCs w:val="18"/>
              </w:rPr>
              <w:t>批量审核</w:t>
            </w:r>
            <w:r>
              <w:rPr>
                <w:rFonts w:ascii="微软雅黑" w:eastAsia="微软雅黑" w:hAnsi="微软雅黑" w:cs="宋体" w:hint="eastAsia"/>
                <w:color w:val="000000"/>
                <w:sz w:val="18"/>
                <w:szCs w:val="18"/>
              </w:rPr>
              <w:t>（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7B3428">
        <w:trPr>
          <w:trHeight w:val="90"/>
          <w:jc w:val="center"/>
        </w:trPr>
        <w:tc>
          <w:tcPr>
            <w:tcW w:w="730" w:type="dxa"/>
            <w:vAlign w:val="center"/>
          </w:tcPr>
          <w:p w:rsidR="007B3428" w:rsidRDefault="007B3428">
            <w:pPr>
              <w:rPr>
                <w:sz w:val="18"/>
                <w:szCs w:val="18"/>
              </w:rPr>
            </w:pPr>
            <w:r>
              <w:rPr>
                <w:rFonts w:hint="eastAsia"/>
                <w:sz w:val="18"/>
                <w:szCs w:val="18"/>
              </w:rPr>
              <w:t>4</w:t>
            </w:r>
          </w:p>
        </w:tc>
        <w:tc>
          <w:tcPr>
            <w:tcW w:w="1560" w:type="dxa"/>
            <w:vMerge w:val="restart"/>
            <w:vAlign w:val="center"/>
          </w:tcPr>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列表</w:t>
            </w: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color w:val="000000"/>
                <w:sz w:val="18"/>
                <w:szCs w:val="18"/>
              </w:rPr>
              <w:t>订单查询</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5</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B3428">
            <w:pPr>
              <w:rPr>
                <w:rFonts w:ascii="微软雅黑" w:eastAsia="微软雅黑" w:hAnsi="微软雅黑" w:cs="宋体"/>
                <w:color w:val="000000"/>
                <w:sz w:val="18"/>
                <w:szCs w:val="18"/>
              </w:rPr>
            </w:pPr>
            <w:r>
              <w:rPr>
                <w:rFonts w:ascii="微软雅黑" w:eastAsia="微软雅黑" w:hAnsi="微软雅黑"/>
                <w:color w:val="000000"/>
                <w:sz w:val="18"/>
                <w:szCs w:val="18"/>
              </w:rPr>
              <w:t>订单排序（按时间、按里程大小）</w:t>
            </w:r>
          </w:p>
        </w:tc>
        <w:tc>
          <w:tcPr>
            <w:tcW w:w="1134" w:type="dxa"/>
            <w:vAlign w:val="center"/>
          </w:tcPr>
          <w:p w:rsidR="007B3428" w:rsidRDefault="007B3428">
            <w:pPr>
              <w:rPr>
                <w:rFonts w:cs="宋体"/>
                <w:color w:val="000000"/>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6</w:t>
            </w:r>
          </w:p>
        </w:tc>
        <w:tc>
          <w:tcPr>
            <w:tcW w:w="1560" w:type="dxa"/>
            <w:vMerge w:val="restart"/>
            <w:vAlign w:val="center"/>
          </w:tcPr>
          <w:p w:rsidR="007B3428" w:rsidRDefault="007B3428" w:rsidP="00410F1B">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订单确认</w:t>
            </w: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color w:val="000000"/>
                <w:sz w:val="18"/>
                <w:szCs w:val="18"/>
              </w:rPr>
              <w:t>单个确认</w:t>
            </w:r>
            <w:r>
              <w:rPr>
                <w:rFonts w:ascii="微软雅黑" w:eastAsia="微软雅黑" w:hAnsi="微软雅黑" w:hint="eastAsia"/>
                <w:color w:val="000000"/>
                <w:sz w:val="18"/>
                <w:szCs w:val="18"/>
              </w:rPr>
              <w:t>（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vAlign w:val="center"/>
          </w:tcPr>
          <w:p w:rsidR="007B3428" w:rsidRDefault="00F45123" w:rsidP="00742EF1">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待确认订单确认通过的状态为处理中</w:t>
            </w:r>
          </w:p>
          <w:p w:rsidR="00F45123" w:rsidRPr="00742EF1" w:rsidRDefault="00F45123" w:rsidP="00742EF1">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待确认订单确认拒绝的状态为订单关闭</w:t>
            </w:r>
          </w:p>
        </w:tc>
      </w:tr>
      <w:tr w:rsidR="007B3428">
        <w:trPr>
          <w:jc w:val="center"/>
        </w:trPr>
        <w:tc>
          <w:tcPr>
            <w:tcW w:w="730" w:type="dxa"/>
            <w:vAlign w:val="center"/>
          </w:tcPr>
          <w:p w:rsidR="007B3428" w:rsidRDefault="007B3428">
            <w:pPr>
              <w:rPr>
                <w:sz w:val="18"/>
                <w:szCs w:val="18"/>
              </w:rPr>
            </w:pPr>
            <w:r>
              <w:rPr>
                <w:rFonts w:hint="eastAsia"/>
                <w:sz w:val="18"/>
                <w:szCs w:val="18"/>
              </w:rPr>
              <w:t>7</w:t>
            </w:r>
          </w:p>
        </w:tc>
        <w:tc>
          <w:tcPr>
            <w:tcW w:w="1560" w:type="dxa"/>
            <w:vMerge/>
            <w:vAlign w:val="center"/>
          </w:tcPr>
          <w:p w:rsidR="007B3428" w:rsidRDefault="007B3428" w:rsidP="00CD13D5">
            <w:pPr>
              <w:jc w:val="center"/>
              <w:rPr>
                <w:rFonts w:ascii="微软雅黑" w:eastAsia="微软雅黑" w:hAnsi="微软雅黑" w:cs="宋体"/>
                <w:color w:val="000000"/>
                <w:sz w:val="18"/>
                <w:szCs w:val="18"/>
              </w:rPr>
            </w:pP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color w:val="000000"/>
                <w:sz w:val="18"/>
                <w:szCs w:val="18"/>
              </w:rPr>
              <w:t>批量确认（通过、拒绝）</w:t>
            </w:r>
          </w:p>
        </w:tc>
        <w:tc>
          <w:tcPr>
            <w:tcW w:w="1134" w:type="dxa"/>
            <w:vAlign w:val="center"/>
          </w:tcPr>
          <w:p w:rsidR="007B3428" w:rsidRDefault="007B3428">
            <w:pPr>
              <w:rPr>
                <w:sz w:val="18"/>
                <w:szCs w:val="18"/>
              </w:rPr>
            </w:pPr>
            <w:r>
              <w:rPr>
                <w:rFonts w:hint="eastAsia"/>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8</w:t>
            </w:r>
          </w:p>
        </w:tc>
        <w:tc>
          <w:tcPr>
            <w:tcW w:w="1560" w:type="dxa"/>
            <w:vMerge w:val="restart"/>
            <w:vAlign w:val="center"/>
          </w:tcPr>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新建订单</w:t>
            </w: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color w:val="000000"/>
                <w:sz w:val="18"/>
                <w:szCs w:val="18"/>
              </w:rPr>
              <w:t>手工新增</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9</w:t>
            </w:r>
          </w:p>
        </w:tc>
        <w:tc>
          <w:tcPr>
            <w:tcW w:w="1560" w:type="dxa"/>
            <w:vMerge/>
            <w:vAlign w:val="center"/>
          </w:tcPr>
          <w:p w:rsidR="007B3428" w:rsidRDefault="007B3428" w:rsidP="00E716B6">
            <w:pPr>
              <w:jc w:val="center"/>
              <w:rPr>
                <w:rFonts w:ascii="微软雅黑" w:eastAsia="微软雅黑" w:hAnsi="微软雅黑" w:cs="宋体"/>
                <w:color w:val="000000"/>
                <w:sz w:val="18"/>
                <w:szCs w:val="18"/>
              </w:rPr>
            </w:pPr>
          </w:p>
        </w:tc>
        <w:tc>
          <w:tcPr>
            <w:tcW w:w="2835" w:type="dxa"/>
            <w:vAlign w:val="center"/>
          </w:tcPr>
          <w:p w:rsidR="007B3428" w:rsidRDefault="007B3428" w:rsidP="00E716B6">
            <w:pPr>
              <w:rPr>
                <w:rFonts w:ascii="微软雅黑" w:eastAsia="微软雅黑" w:hAnsi="微软雅黑" w:cs="宋体"/>
                <w:color w:val="000000"/>
                <w:sz w:val="18"/>
                <w:szCs w:val="18"/>
              </w:rPr>
            </w:pPr>
            <w:r>
              <w:rPr>
                <w:rFonts w:ascii="微软雅黑" w:eastAsia="微软雅黑" w:hAnsi="微软雅黑"/>
                <w:color w:val="000000"/>
                <w:sz w:val="18"/>
                <w:szCs w:val="18"/>
              </w:rPr>
              <w:t>订单模板下载</w:t>
            </w:r>
          </w:p>
        </w:tc>
        <w:tc>
          <w:tcPr>
            <w:tcW w:w="1134" w:type="dxa"/>
            <w:vAlign w:val="center"/>
          </w:tcPr>
          <w:p w:rsidR="007B3428" w:rsidRDefault="007B3428">
            <w:pPr>
              <w:rPr>
                <w:sz w:val="18"/>
                <w:szCs w:val="18"/>
              </w:rPr>
            </w:pPr>
            <w:r>
              <w:rPr>
                <w:rFonts w:hint="eastAsia"/>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10</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7B3428">
            <w:pPr>
              <w:rPr>
                <w:rFonts w:ascii="微软雅黑" w:eastAsia="微软雅黑" w:hAnsi="微软雅黑" w:cs="宋体"/>
                <w:color w:val="000000"/>
                <w:sz w:val="18"/>
                <w:szCs w:val="18"/>
              </w:rPr>
            </w:pPr>
            <w:r>
              <w:rPr>
                <w:rFonts w:ascii="微软雅黑" w:eastAsia="微软雅黑" w:hAnsi="微软雅黑"/>
                <w:color w:val="000000"/>
                <w:sz w:val="18"/>
                <w:szCs w:val="18"/>
              </w:rPr>
              <w:t>导入订单</w:t>
            </w:r>
          </w:p>
        </w:tc>
        <w:tc>
          <w:tcPr>
            <w:tcW w:w="1134" w:type="dxa"/>
            <w:vAlign w:val="center"/>
          </w:tcPr>
          <w:p w:rsidR="007B3428" w:rsidRDefault="007B3428">
            <w:pPr>
              <w:rPr>
                <w:sz w:val="18"/>
                <w:szCs w:val="18"/>
              </w:rPr>
            </w:pPr>
            <w:r>
              <w:rPr>
                <w:rFonts w:hint="eastAsia"/>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rsidP="00E94E9D">
            <w:pPr>
              <w:rPr>
                <w:sz w:val="18"/>
                <w:szCs w:val="18"/>
              </w:rPr>
            </w:pPr>
            <w:r>
              <w:rPr>
                <w:rFonts w:hint="eastAsia"/>
                <w:sz w:val="18"/>
                <w:szCs w:val="18"/>
              </w:rPr>
              <w:t>11</w:t>
            </w:r>
          </w:p>
        </w:tc>
        <w:tc>
          <w:tcPr>
            <w:tcW w:w="1560" w:type="dxa"/>
            <w:vMerge w:val="restart"/>
            <w:vAlign w:val="center"/>
          </w:tcPr>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提交南航ftp</w:t>
            </w:r>
          </w:p>
          <w:p w:rsidR="007B3428" w:rsidRDefault="007B3428"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反馈</w:t>
            </w: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hint="eastAsia"/>
                <w:color w:val="000000"/>
                <w:sz w:val="18"/>
                <w:szCs w:val="18"/>
              </w:rPr>
              <w:t>订单提交南航ftp服务器</w:t>
            </w:r>
          </w:p>
        </w:tc>
        <w:tc>
          <w:tcPr>
            <w:tcW w:w="1134" w:type="dxa"/>
            <w:vAlign w:val="center"/>
          </w:tcPr>
          <w:p w:rsidR="007B3428" w:rsidRDefault="007B3428">
            <w:pPr>
              <w:rPr>
                <w:sz w:val="18"/>
                <w:szCs w:val="18"/>
              </w:rPr>
            </w:pPr>
            <w:r>
              <w:rPr>
                <w:sz w:val="18"/>
                <w:szCs w:val="18"/>
              </w:rPr>
              <w:t>功能测试</w:t>
            </w:r>
          </w:p>
        </w:tc>
        <w:tc>
          <w:tcPr>
            <w:tcW w:w="2571" w:type="dxa"/>
            <w:vMerge w:val="restart"/>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rsidP="00E94E9D">
            <w:pPr>
              <w:rPr>
                <w:sz w:val="18"/>
                <w:szCs w:val="18"/>
              </w:rPr>
            </w:pPr>
            <w:r>
              <w:rPr>
                <w:rFonts w:hint="eastAsia"/>
                <w:sz w:val="18"/>
                <w:szCs w:val="18"/>
              </w:rPr>
              <w:t>12</w:t>
            </w:r>
          </w:p>
        </w:tc>
        <w:tc>
          <w:tcPr>
            <w:tcW w:w="1560" w:type="dxa"/>
            <w:vMerge/>
            <w:vAlign w:val="center"/>
          </w:tcPr>
          <w:p w:rsidR="007B3428" w:rsidRDefault="007B3428" w:rsidP="00E716B6">
            <w:pPr>
              <w:jc w:val="center"/>
              <w:rPr>
                <w:rFonts w:ascii="微软雅黑" w:eastAsia="微软雅黑" w:hAnsi="微软雅黑" w:cs="宋体"/>
                <w:color w:val="000000"/>
                <w:sz w:val="18"/>
                <w:szCs w:val="18"/>
              </w:rPr>
            </w:pPr>
          </w:p>
        </w:tc>
        <w:tc>
          <w:tcPr>
            <w:tcW w:w="2835" w:type="dxa"/>
            <w:vAlign w:val="center"/>
          </w:tcPr>
          <w:p w:rsidR="007B3428" w:rsidRDefault="007B3428" w:rsidP="00E716B6">
            <w:pPr>
              <w:rPr>
                <w:rFonts w:ascii="微软雅黑" w:eastAsia="微软雅黑" w:hAnsi="微软雅黑"/>
                <w:color w:val="000000"/>
                <w:sz w:val="18"/>
                <w:szCs w:val="18"/>
              </w:rPr>
            </w:pPr>
            <w:r>
              <w:rPr>
                <w:rFonts w:ascii="微软雅黑" w:eastAsia="微软雅黑" w:hAnsi="微软雅黑" w:hint="eastAsia"/>
                <w:color w:val="000000"/>
                <w:sz w:val="18"/>
                <w:szCs w:val="18"/>
              </w:rPr>
              <w:t>南航反馈订单信息</w:t>
            </w:r>
          </w:p>
        </w:tc>
        <w:tc>
          <w:tcPr>
            <w:tcW w:w="1134" w:type="dxa"/>
            <w:vAlign w:val="center"/>
          </w:tcPr>
          <w:p w:rsidR="007B3428" w:rsidRDefault="007B3428" w:rsidP="002877F5">
            <w:pPr>
              <w:rPr>
                <w:sz w:val="18"/>
                <w:szCs w:val="18"/>
              </w:rPr>
            </w:pPr>
            <w:r>
              <w:rPr>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r w:rsidR="000C6CE7">
        <w:trPr>
          <w:jc w:val="center"/>
        </w:trPr>
        <w:tc>
          <w:tcPr>
            <w:tcW w:w="730" w:type="dxa"/>
            <w:vAlign w:val="center"/>
          </w:tcPr>
          <w:p w:rsidR="000C6CE7" w:rsidRDefault="000C6CE7" w:rsidP="00E94E9D">
            <w:pPr>
              <w:rPr>
                <w:sz w:val="18"/>
                <w:szCs w:val="18"/>
              </w:rPr>
            </w:pPr>
            <w:r>
              <w:rPr>
                <w:rFonts w:hint="eastAsia"/>
                <w:sz w:val="18"/>
                <w:szCs w:val="18"/>
              </w:rPr>
              <w:t>13</w:t>
            </w:r>
          </w:p>
        </w:tc>
        <w:tc>
          <w:tcPr>
            <w:tcW w:w="1560" w:type="dxa"/>
            <w:vAlign w:val="center"/>
          </w:tcPr>
          <w:p w:rsidR="000C6CE7" w:rsidRDefault="000C6CE7"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新建订单</w:t>
            </w:r>
          </w:p>
        </w:tc>
        <w:tc>
          <w:tcPr>
            <w:tcW w:w="2835" w:type="dxa"/>
            <w:vAlign w:val="center"/>
          </w:tcPr>
          <w:p w:rsidR="000C6CE7" w:rsidRDefault="000C6CE7" w:rsidP="00E716B6">
            <w:pPr>
              <w:rPr>
                <w:rFonts w:ascii="微软雅黑" w:eastAsia="微软雅黑" w:hAnsi="微软雅黑"/>
                <w:color w:val="000000"/>
                <w:sz w:val="18"/>
                <w:szCs w:val="18"/>
              </w:rPr>
            </w:pPr>
            <w:r>
              <w:rPr>
                <w:rFonts w:ascii="微软雅黑" w:eastAsia="微软雅黑" w:hAnsi="微软雅黑"/>
                <w:color w:val="000000"/>
                <w:sz w:val="18"/>
                <w:szCs w:val="18"/>
              </w:rPr>
              <w:t>手工新增</w:t>
            </w:r>
          </w:p>
        </w:tc>
        <w:tc>
          <w:tcPr>
            <w:tcW w:w="1134" w:type="dxa"/>
            <w:vAlign w:val="center"/>
          </w:tcPr>
          <w:p w:rsidR="000C6CE7" w:rsidRDefault="000C6CE7">
            <w:pPr>
              <w:rPr>
                <w:sz w:val="18"/>
                <w:szCs w:val="18"/>
              </w:rPr>
            </w:pPr>
            <w:r>
              <w:rPr>
                <w:sz w:val="18"/>
                <w:szCs w:val="18"/>
              </w:rPr>
              <w:t>功能测试</w:t>
            </w:r>
          </w:p>
        </w:tc>
        <w:tc>
          <w:tcPr>
            <w:tcW w:w="2571" w:type="dxa"/>
          </w:tcPr>
          <w:p w:rsidR="000C6CE7" w:rsidRPr="00742EF1" w:rsidRDefault="000C6CE7" w:rsidP="00742EF1">
            <w:pPr>
              <w:jc w:val="center"/>
              <w:rPr>
                <w:rFonts w:ascii="微软雅黑" w:eastAsia="微软雅黑" w:hAnsi="微软雅黑" w:cs="宋体"/>
                <w:color w:val="000000"/>
                <w:sz w:val="18"/>
                <w:szCs w:val="18"/>
              </w:rPr>
            </w:pPr>
          </w:p>
        </w:tc>
      </w:tr>
    </w:tbl>
    <w:p w:rsidR="00294547" w:rsidRDefault="00294547">
      <w:pPr>
        <w:spacing w:line="360" w:lineRule="auto"/>
      </w:pPr>
    </w:p>
    <w:p w:rsidR="00294547" w:rsidRDefault="008B63B0">
      <w:pPr>
        <w:pStyle w:val="3"/>
        <w:numPr>
          <w:ilvl w:val="2"/>
          <w:numId w:val="0"/>
        </w:numPr>
        <w:spacing w:line="360" w:lineRule="auto"/>
        <w:rPr>
          <w:rFonts w:ascii="宋体" w:hAnsi="宋体"/>
          <w:sz w:val="28"/>
          <w:szCs w:val="28"/>
        </w:rPr>
      </w:pPr>
      <w:bookmarkStart w:id="28" w:name="_Toc4321"/>
      <w:bookmarkStart w:id="29" w:name="_Toc5464"/>
      <w:r>
        <w:rPr>
          <w:rFonts w:ascii="宋体" w:hAnsi="宋体" w:hint="eastAsia"/>
          <w:sz w:val="28"/>
          <w:szCs w:val="28"/>
        </w:rPr>
        <w:lastRenderedPageBreak/>
        <w:t>4.1.1基于需求的测试覆盖统计</w:t>
      </w:r>
      <w:bookmarkEnd w:id="28"/>
      <w:bookmarkEnd w:id="29"/>
    </w:p>
    <w:p w:rsidR="00294547" w:rsidRDefault="008B63B0">
      <w:pPr>
        <w:spacing w:line="360" w:lineRule="auto"/>
      </w:pPr>
      <w:r>
        <w:rPr>
          <w:rFonts w:hint="eastAsia"/>
        </w:rPr>
        <w:t xml:space="preserve">1. </w:t>
      </w:r>
      <w:r>
        <w:rPr>
          <w:rFonts w:hint="eastAsia"/>
        </w:rPr>
        <w:t>代码行覆盖率</w:t>
      </w:r>
      <w:r>
        <w:rPr>
          <w:rFonts w:hint="eastAsia"/>
        </w:rPr>
        <w:t>=</w:t>
      </w:r>
      <w:r>
        <w:rPr>
          <w:rFonts w:hint="eastAsia"/>
        </w:rPr>
        <w:t>（已执行测试代码行</w:t>
      </w:r>
      <w:r>
        <w:rPr>
          <w:rFonts w:hint="eastAsia"/>
        </w:rPr>
        <w:t>\</w:t>
      </w:r>
      <w:r>
        <w:rPr>
          <w:rFonts w:hint="eastAsia"/>
        </w:rPr>
        <w:t>总代码行）</w:t>
      </w:r>
      <w:r>
        <w:rPr>
          <w:rFonts w:hint="eastAsia"/>
        </w:rPr>
        <w:t>*100%</w:t>
      </w:r>
    </w:p>
    <w:p w:rsidR="00294547" w:rsidRDefault="008B63B0">
      <w:pPr>
        <w:spacing w:line="360" w:lineRule="auto"/>
      </w:pPr>
      <w:r>
        <w:rPr>
          <w:rFonts w:hint="eastAsia"/>
        </w:rPr>
        <w:t xml:space="preserve">2. </w:t>
      </w:r>
      <w:r>
        <w:rPr>
          <w:rFonts w:hint="eastAsia"/>
        </w:rPr>
        <w:t>功能模块覆盖率：</w:t>
      </w:r>
      <w:r>
        <w:rPr>
          <w:rFonts w:hint="eastAsia"/>
        </w:rPr>
        <w:t>100%</w:t>
      </w:r>
    </w:p>
    <w:p w:rsidR="00294547" w:rsidRDefault="008B63B0">
      <w:pPr>
        <w:spacing w:line="360" w:lineRule="auto"/>
      </w:pPr>
      <w:r>
        <w:rPr>
          <w:rFonts w:hint="eastAsia"/>
        </w:rPr>
        <w:t xml:space="preserve">3. </w:t>
      </w:r>
      <w:r>
        <w:rPr>
          <w:rFonts w:hint="eastAsia"/>
        </w:rPr>
        <w:t>数据库覆盖率：</w:t>
      </w:r>
      <w:r>
        <w:rPr>
          <w:rFonts w:hint="eastAsia"/>
        </w:rPr>
        <w:t>100%</w:t>
      </w:r>
    </w:p>
    <w:p w:rsidR="00294547" w:rsidRDefault="008B63B0">
      <w:pPr>
        <w:spacing w:line="360" w:lineRule="auto"/>
      </w:pPr>
      <w:r>
        <w:rPr>
          <w:rFonts w:hint="eastAsia"/>
        </w:rPr>
        <w:t xml:space="preserve">4. </w:t>
      </w:r>
      <w:r>
        <w:rPr>
          <w:rFonts w:hint="eastAsia"/>
        </w:rPr>
        <w:t>需求覆盖率：</w:t>
      </w:r>
      <w:r>
        <w:rPr>
          <w:rFonts w:hint="eastAsia"/>
        </w:rPr>
        <w:t>100%</w:t>
      </w:r>
    </w:p>
    <w:p w:rsidR="00294547" w:rsidRDefault="008B63B0">
      <w:pPr>
        <w:pStyle w:val="3"/>
        <w:numPr>
          <w:ilvl w:val="2"/>
          <w:numId w:val="0"/>
        </w:numPr>
        <w:spacing w:line="360" w:lineRule="auto"/>
        <w:rPr>
          <w:rFonts w:ascii="宋体" w:hAnsi="宋体"/>
          <w:sz w:val="28"/>
          <w:szCs w:val="28"/>
        </w:rPr>
      </w:pPr>
      <w:bookmarkStart w:id="30" w:name="_Toc27565"/>
      <w:bookmarkStart w:id="31" w:name="_Toc21130"/>
      <w:r>
        <w:rPr>
          <w:rFonts w:ascii="宋体" w:hAnsi="宋体" w:hint="eastAsia"/>
          <w:sz w:val="28"/>
          <w:szCs w:val="28"/>
        </w:rPr>
        <w:t>4.1.2缺陷统计</w:t>
      </w:r>
      <w:bookmarkEnd w:id="30"/>
      <w:bookmarkEnd w:id="31"/>
    </w:p>
    <w:p w:rsidR="00294547" w:rsidRDefault="008B63B0">
      <w:pPr>
        <w:spacing w:line="360" w:lineRule="auto"/>
        <w:rPr>
          <w:b/>
        </w:rPr>
      </w:pPr>
      <w:r>
        <w:rPr>
          <w:rFonts w:hint="eastAsia"/>
          <w:b/>
        </w:rPr>
        <w:t>BUG</w:t>
      </w:r>
      <w:r>
        <w:rPr>
          <w:rFonts w:hint="eastAsia"/>
          <w:b/>
        </w:rPr>
        <w:t>级别统计：</w:t>
      </w:r>
    </w:p>
    <w:tbl>
      <w:tblPr>
        <w:tblW w:w="10016" w:type="dxa"/>
        <w:jc w:val="center"/>
        <w:tblLayout w:type="fixed"/>
        <w:tblCellMar>
          <w:left w:w="0" w:type="dxa"/>
          <w:right w:w="0" w:type="dxa"/>
        </w:tblCellMar>
        <w:tblLook w:val="04A0"/>
      </w:tblPr>
      <w:tblGrid>
        <w:gridCol w:w="1617"/>
        <w:gridCol w:w="1617"/>
        <w:gridCol w:w="1617"/>
        <w:gridCol w:w="1617"/>
        <w:gridCol w:w="1931"/>
        <w:gridCol w:w="1617"/>
      </w:tblGrid>
      <w:tr w:rsidR="00294547">
        <w:trPr>
          <w:trHeight w:val="283"/>
          <w:jc w:val="center"/>
        </w:trPr>
        <w:tc>
          <w:tcPr>
            <w:tcW w:w="1617" w:type="dxa"/>
            <w:tcBorders>
              <w:top w:val="single" w:sz="4" w:space="0" w:color="auto"/>
              <w:left w:val="single" w:sz="4" w:space="0" w:color="auto"/>
              <w:bottom w:val="single" w:sz="4" w:space="0" w:color="auto"/>
              <w:right w:val="single" w:sz="4" w:space="0" w:color="auto"/>
            </w:tcBorders>
            <w:shd w:val="clear" w:color="auto" w:fill="D9D9D9"/>
            <w:tcMar>
              <w:top w:w="15" w:type="dxa"/>
              <w:left w:w="15" w:type="dxa"/>
              <w:bottom w:w="0" w:type="dxa"/>
              <w:right w:w="15" w:type="dxa"/>
            </w:tcMar>
            <w:vAlign w:val="center"/>
          </w:tcPr>
          <w:p w:rsidR="00294547" w:rsidRPr="00DA44E0" w:rsidRDefault="008B63B0">
            <w:pPr>
              <w:pStyle w:val="z-1"/>
              <w:spacing w:line="360" w:lineRule="auto"/>
              <w:rPr>
                <w:rFonts w:ascii="宋体" w:hAnsi="宋体" w:cs="Arial"/>
                <w:sz w:val="21"/>
                <w:szCs w:val="21"/>
                <w:lang w:val="en-US" w:eastAsia="zh-CN"/>
              </w:rPr>
            </w:pPr>
            <w:r w:rsidRPr="003D7881">
              <w:rPr>
                <w:rFonts w:ascii="宋体" w:hAnsi="宋体" w:cs="Arial" w:hint="eastAsia"/>
                <w:sz w:val="21"/>
                <w:szCs w:val="21"/>
                <w:lang w:val="en-US" w:eastAsia="zh-CN"/>
              </w:rPr>
              <w:t>南航明珠</w:t>
            </w:r>
          </w:p>
          <w:p w:rsidR="00294547" w:rsidRDefault="008B63B0">
            <w:pPr>
              <w:spacing w:line="360" w:lineRule="auto"/>
              <w:jc w:val="center"/>
              <w:rPr>
                <w:rFonts w:ascii="宋体" w:hAnsi="宋体" w:cs="宋体"/>
                <w:szCs w:val="21"/>
              </w:rPr>
            </w:pPr>
            <w:r>
              <w:rPr>
                <w:rFonts w:ascii="宋体" w:hAnsi="宋体"/>
                <w:szCs w:val="21"/>
              </w:rPr>
              <w:t>严重程度</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致命</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严重</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一般</w:t>
            </w:r>
          </w:p>
        </w:tc>
        <w:tc>
          <w:tcPr>
            <w:tcW w:w="1931"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建议</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szCs w:val="21"/>
              </w:rPr>
              <w:t>合计</w:t>
            </w:r>
          </w:p>
        </w:tc>
      </w:tr>
      <w:tr w:rsidR="00294547">
        <w:trPr>
          <w:trHeight w:val="283"/>
          <w:jc w:val="center"/>
        </w:trPr>
        <w:tc>
          <w:tcPr>
            <w:tcW w:w="1617"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szCs w:val="21"/>
              </w:rPr>
              <w:t>BUG数目</w:t>
            </w:r>
            <w:r>
              <w:rPr>
                <w:rFonts w:ascii="宋体" w:hAnsi="宋体" w:hint="eastAsia"/>
                <w:szCs w:val="21"/>
              </w:rPr>
              <w:t>（</w:t>
            </w:r>
            <w:proofErr w:type="gramStart"/>
            <w:r>
              <w:rPr>
                <w:rFonts w:ascii="宋体" w:hAnsi="宋体" w:hint="eastAsia"/>
                <w:szCs w:val="21"/>
              </w:rPr>
              <w:t>个</w:t>
            </w:r>
            <w:proofErr w:type="gramEnd"/>
            <w:r>
              <w:rPr>
                <w:rFonts w:ascii="宋体" w:hAnsi="宋体" w:hint="eastAsia"/>
                <w:szCs w:val="21"/>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106855">
            <w:pPr>
              <w:jc w:val="center"/>
              <w:rPr>
                <w:rFonts w:ascii="宋体" w:hAnsi="宋体" w:cs="宋体"/>
                <w:szCs w:val="21"/>
              </w:rPr>
            </w:pPr>
            <w:r>
              <w:rPr>
                <w:rFonts w:ascii="宋体" w:hAnsi="宋体" w:cs="宋体" w:hint="eastAsia"/>
                <w:szCs w:val="21"/>
              </w:rPr>
              <w:t>1</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szCs w:val="21"/>
              </w:rPr>
            </w:pPr>
            <w:r>
              <w:rPr>
                <w:rFonts w:ascii="宋体" w:hAnsi="宋体" w:cs="宋体" w:hint="eastAsia"/>
                <w:szCs w:val="21"/>
              </w:rPr>
              <w:t>1</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szCs w:val="21"/>
              </w:rPr>
            </w:pPr>
            <w:r>
              <w:rPr>
                <w:rFonts w:ascii="宋体" w:hAnsi="宋体" w:cs="宋体" w:hint="eastAsia"/>
                <w:szCs w:val="21"/>
              </w:rPr>
              <w:t>3</w:t>
            </w:r>
          </w:p>
        </w:tc>
        <w:tc>
          <w:tcPr>
            <w:tcW w:w="1931"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106855">
            <w:pPr>
              <w:jc w:val="center"/>
              <w:rPr>
                <w:rFonts w:ascii="宋体" w:hAnsi="宋体" w:cs="宋体"/>
                <w:szCs w:val="21"/>
              </w:rPr>
            </w:pPr>
            <w:r>
              <w:rPr>
                <w:rFonts w:ascii="宋体" w:hAnsi="宋体" w:cs="宋体" w:hint="eastAsia"/>
                <w:szCs w:val="21"/>
              </w:rPr>
              <w:t>0</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szCs w:val="21"/>
              </w:rPr>
            </w:pPr>
            <w:r>
              <w:rPr>
                <w:rFonts w:ascii="宋体" w:hAnsi="宋体" w:cs="宋体" w:hint="eastAsia"/>
                <w:szCs w:val="21"/>
              </w:rPr>
              <w:t>5</w:t>
            </w:r>
          </w:p>
        </w:tc>
      </w:tr>
      <w:tr w:rsidR="00294547">
        <w:trPr>
          <w:trHeight w:val="283"/>
          <w:jc w:val="center"/>
        </w:trPr>
        <w:tc>
          <w:tcPr>
            <w:tcW w:w="1617"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cs="宋体" w:hint="eastAsia"/>
                <w:szCs w:val="21"/>
              </w:rPr>
              <w:t>百分比</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color w:val="000000"/>
                <w:sz w:val="22"/>
              </w:rPr>
            </w:pPr>
            <w:r>
              <w:rPr>
                <w:rFonts w:hint="eastAsia"/>
                <w:color w:val="000000"/>
                <w:sz w:val="22"/>
              </w:rPr>
              <w:t>20</w:t>
            </w:r>
            <w:r w:rsidR="008B63B0">
              <w:rPr>
                <w:rFonts w:hint="eastAsia"/>
                <w:color w:val="000000"/>
                <w:sz w:val="22"/>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rsidP="00F808FB">
            <w:pPr>
              <w:jc w:val="center"/>
              <w:rPr>
                <w:rFonts w:ascii="宋体" w:hAnsi="宋体" w:cs="宋体"/>
                <w:color w:val="000000"/>
                <w:sz w:val="22"/>
              </w:rPr>
            </w:pPr>
            <w:r>
              <w:rPr>
                <w:rFonts w:hint="eastAsia"/>
                <w:color w:val="000000"/>
                <w:sz w:val="22"/>
              </w:rPr>
              <w:t>20</w:t>
            </w:r>
            <w:r w:rsidR="008B63B0">
              <w:rPr>
                <w:rFonts w:hint="eastAsia"/>
                <w:color w:val="000000"/>
                <w:sz w:val="22"/>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pPr>
              <w:jc w:val="center"/>
              <w:rPr>
                <w:rFonts w:ascii="宋体" w:hAnsi="宋体" w:cs="宋体"/>
                <w:color w:val="000000"/>
                <w:sz w:val="22"/>
              </w:rPr>
            </w:pPr>
            <w:r>
              <w:rPr>
                <w:rFonts w:hint="eastAsia"/>
                <w:color w:val="000000"/>
                <w:sz w:val="22"/>
              </w:rPr>
              <w:t>60</w:t>
            </w:r>
            <w:r w:rsidR="008B63B0">
              <w:rPr>
                <w:rFonts w:hint="eastAsia"/>
                <w:color w:val="000000"/>
                <w:sz w:val="22"/>
              </w:rPr>
              <w:t>%</w:t>
            </w:r>
          </w:p>
        </w:tc>
        <w:tc>
          <w:tcPr>
            <w:tcW w:w="1931"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B1498F">
            <w:pPr>
              <w:jc w:val="center"/>
              <w:rPr>
                <w:rFonts w:ascii="宋体" w:hAnsi="宋体" w:cs="宋体"/>
                <w:color w:val="000000"/>
                <w:sz w:val="22"/>
              </w:rPr>
            </w:pPr>
            <w:r>
              <w:rPr>
                <w:rFonts w:hint="eastAsia"/>
                <w:color w:val="000000"/>
                <w:sz w:val="22"/>
              </w:rPr>
              <w:t>0</w:t>
            </w:r>
            <w:r w:rsidR="008B63B0">
              <w:rPr>
                <w:rFonts w:hint="eastAsia"/>
                <w:color w:val="000000"/>
                <w:sz w:val="22"/>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8B63B0">
            <w:pPr>
              <w:jc w:val="center"/>
              <w:rPr>
                <w:rFonts w:ascii="宋体" w:hAnsi="宋体" w:cs="宋体"/>
                <w:color w:val="000000"/>
                <w:sz w:val="22"/>
              </w:rPr>
            </w:pPr>
            <w:r>
              <w:rPr>
                <w:rFonts w:ascii="宋体" w:hAnsi="宋体" w:hint="eastAsia"/>
                <w:color w:val="000000"/>
                <w:sz w:val="22"/>
              </w:rPr>
              <w:t>100%</w:t>
            </w:r>
          </w:p>
        </w:tc>
      </w:tr>
    </w:tbl>
    <w:p w:rsidR="00294547" w:rsidRDefault="00FF3E7C">
      <w:pPr>
        <w:widowControl/>
        <w:spacing w:line="360" w:lineRule="auto"/>
        <w:jc w:val="center"/>
        <w:rPr>
          <w:rFonts w:ascii="宋体" w:hAnsi="宋体" w:cs="宋体"/>
          <w:kern w:val="0"/>
          <w:sz w:val="24"/>
        </w:rPr>
      </w:pPr>
      <w:r w:rsidRPr="009C57A8">
        <w:rPr>
          <w:rFonts w:ascii="宋体" w:hAnsi="宋体" w:cs="宋体"/>
          <w:kern w:val="0"/>
          <w:sz w:val="24"/>
        </w:rPr>
        <w:pict>
          <v:shape id="_x0000_i1027" type="#_x0000_t75" style="width:306pt;height:254.25pt">
            <v:imagedata r:id="rId11" o:title=""/>
          </v:shape>
        </w:pict>
      </w:r>
    </w:p>
    <w:p w:rsidR="00294547" w:rsidRDefault="00294547">
      <w:pPr>
        <w:widowControl/>
        <w:spacing w:line="360" w:lineRule="auto"/>
        <w:jc w:val="center"/>
        <w:rPr>
          <w:rFonts w:ascii="宋体" w:hAnsi="宋体" w:cs="宋体"/>
          <w:kern w:val="0"/>
          <w:sz w:val="24"/>
        </w:rPr>
      </w:pPr>
    </w:p>
    <w:p w:rsidR="00294547" w:rsidRDefault="008B63B0">
      <w:pPr>
        <w:widowControl/>
        <w:jc w:val="left"/>
        <w:rPr>
          <w:rFonts w:ascii="宋体" w:hAnsi="宋体" w:cs="宋体"/>
          <w:b/>
          <w:kern w:val="0"/>
          <w:szCs w:val="21"/>
        </w:rPr>
      </w:pPr>
      <w:r>
        <w:rPr>
          <w:rFonts w:ascii="宋体" w:hAnsi="宋体" w:cs="宋体" w:hint="eastAsia"/>
          <w:b/>
          <w:kern w:val="0"/>
          <w:szCs w:val="21"/>
        </w:rPr>
        <w:t>Bug修复情况统计：</w:t>
      </w:r>
    </w:p>
    <w:tbl>
      <w:tblPr>
        <w:tblpPr w:leftFromText="180" w:rightFromText="180" w:vertAnchor="text" w:horzAnchor="margin" w:tblpXSpec="center" w:tblpY="203"/>
        <w:tblW w:w="10260" w:type="dxa"/>
        <w:tblLayout w:type="fixed"/>
        <w:tblLook w:val="04A0"/>
      </w:tblPr>
      <w:tblGrid>
        <w:gridCol w:w="851"/>
        <w:gridCol w:w="1201"/>
        <w:gridCol w:w="1080"/>
        <w:gridCol w:w="1080"/>
        <w:gridCol w:w="1080"/>
        <w:gridCol w:w="1080"/>
        <w:gridCol w:w="1080"/>
        <w:gridCol w:w="1080"/>
        <w:gridCol w:w="878"/>
        <w:gridCol w:w="850"/>
      </w:tblGrid>
      <w:tr w:rsidR="00294547">
        <w:trPr>
          <w:trHeight w:val="285"/>
        </w:trPr>
        <w:tc>
          <w:tcPr>
            <w:tcW w:w="851"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修复情况</w:t>
            </w:r>
          </w:p>
        </w:tc>
        <w:tc>
          <w:tcPr>
            <w:tcW w:w="1201"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测试类型</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不予解决</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无需修复</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无法重现</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延期处理</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已解决</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重复bug</w:t>
            </w:r>
          </w:p>
        </w:tc>
        <w:tc>
          <w:tcPr>
            <w:tcW w:w="878"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未解决</w:t>
            </w:r>
          </w:p>
        </w:tc>
        <w:tc>
          <w:tcPr>
            <w:tcW w:w="85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累计</w:t>
            </w:r>
          </w:p>
        </w:tc>
      </w:tr>
      <w:tr w:rsidR="00294547">
        <w:trPr>
          <w:trHeight w:val="285"/>
        </w:trPr>
        <w:tc>
          <w:tcPr>
            <w:tcW w:w="85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294547" w:rsidRDefault="00294547">
            <w:pPr>
              <w:widowControl/>
              <w:jc w:val="left"/>
              <w:rPr>
                <w:rFonts w:ascii="宋体" w:hAnsi="宋体" w:cs="宋体"/>
                <w:color w:val="000000"/>
                <w:kern w:val="0"/>
                <w:szCs w:val="21"/>
              </w:rPr>
            </w:pPr>
          </w:p>
        </w:tc>
        <w:tc>
          <w:tcPr>
            <w:tcW w:w="1201" w:type="dxa"/>
            <w:tcBorders>
              <w:top w:val="nil"/>
              <w:left w:val="nil"/>
              <w:bottom w:val="single" w:sz="8" w:space="0" w:color="auto"/>
              <w:right w:val="single" w:sz="8" w:space="0" w:color="auto"/>
            </w:tcBorders>
            <w:shd w:val="clear" w:color="000000" w:fill="FFFFFF"/>
            <w:vAlign w:val="center"/>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功能测试</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A30B13">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A30B13">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A30B13">
            <w:pPr>
              <w:widowControl/>
              <w:jc w:val="center"/>
              <w:rPr>
                <w:rFonts w:ascii="宋体" w:hAnsi="宋体" w:cs="宋体"/>
                <w:color w:val="000000"/>
                <w:kern w:val="0"/>
                <w:szCs w:val="21"/>
              </w:rPr>
            </w:pPr>
            <w:r>
              <w:rPr>
                <w:rFonts w:ascii="宋体" w:hAnsi="宋体" w:cs="宋体" w:hint="eastAsia"/>
                <w:color w:val="000000"/>
                <w:kern w:val="0"/>
                <w:szCs w:val="21"/>
              </w:rPr>
              <w:t>5</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878"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850" w:type="dxa"/>
            <w:tcBorders>
              <w:top w:val="nil"/>
              <w:left w:val="nil"/>
              <w:bottom w:val="single" w:sz="8" w:space="0" w:color="auto"/>
              <w:right w:val="single" w:sz="8" w:space="0" w:color="auto"/>
            </w:tcBorders>
            <w:shd w:val="clear" w:color="000000" w:fill="FFFFFF"/>
          </w:tcPr>
          <w:p w:rsidR="00294547" w:rsidRDefault="00A30B13" w:rsidP="00D2406C">
            <w:pPr>
              <w:widowControl/>
              <w:jc w:val="center"/>
              <w:rPr>
                <w:rFonts w:ascii="宋体" w:hAnsi="宋体" w:cs="宋体"/>
                <w:color w:val="000000"/>
                <w:kern w:val="0"/>
                <w:szCs w:val="21"/>
              </w:rPr>
            </w:pPr>
            <w:r>
              <w:rPr>
                <w:rFonts w:ascii="宋体" w:hAnsi="宋体" w:cs="宋体" w:hint="eastAsia"/>
                <w:color w:val="000000"/>
                <w:kern w:val="0"/>
                <w:szCs w:val="21"/>
              </w:rPr>
              <w:t>5</w:t>
            </w:r>
          </w:p>
        </w:tc>
      </w:tr>
    </w:tbl>
    <w:p w:rsidR="00294547" w:rsidRDefault="00294547">
      <w:pPr>
        <w:widowControl/>
        <w:rPr>
          <w:rFonts w:ascii="宋体" w:hAnsi="宋体" w:cs="宋体"/>
          <w:kern w:val="0"/>
          <w:sz w:val="24"/>
        </w:rPr>
      </w:pPr>
    </w:p>
    <w:p w:rsidR="00294547" w:rsidRDefault="008B63B0">
      <w:pPr>
        <w:widowControl/>
        <w:jc w:val="center"/>
        <w:rPr>
          <w:rFonts w:ascii="宋体" w:hAnsi="宋体" w:cs="宋体"/>
          <w:b/>
          <w:kern w:val="0"/>
          <w:sz w:val="24"/>
        </w:rPr>
      </w:pPr>
      <w:r>
        <w:rPr>
          <w:rFonts w:ascii="宋体" w:hAnsi="宋体" w:cs="宋体" w:hint="eastAsia"/>
          <w:b/>
          <w:kern w:val="0"/>
          <w:sz w:val="24"/>
        </w:rPr>
        <w:t>解决结果</w:t>
      </w:r>
    </w:p>
    <w:p w:rsidR="00294547" w:rsidRDefault="00FF3E7C">
      <w:pPr>
        <w:widowControl/>
        <w:jc w:val="center"/>
        <w:rPr>
          <w:rFonts w:ascii="宋体" w:hAnsi="宋体" w:cs="宋体"/>
          <w:kern w:val="0"/>
          <w:sz w:val="24"/>
        </w:rPr>
      </w:pPr>
      <w:r w:rsidRPr="009C57A8">
        <w:rPr>
          <w:rFonts w:ascii="宋体" w:hAnsi="宋体" w:cs="宋体"/>
          <w:kern w:val="0"/>
          <w:sz w:val="24"/>
        </w:rPr>
        <w:lastRenderedPageBreak/>
        <w:pict>
          <v:shape id="_x0000_i1028" type="#_x0000_t75" style="width:372pt;height:271.5pt">
            <v:imagedata r:id="rId12" o:title=""/>
          </v:shape>
        </w:pict>
      </w:r>
    </w:p>
    <w:p w:rsidR="00294547" w:rsidRDefault="00294547">
      <w:pPr>
        <w:widowControl/>
        <w:spacing w:line="360" w:lineRule="auto"/>
        <w:jc w:val="left"/>
        <w:rPr>
          <w:rFonts w:ascii="宋体" w:hAnsi="宋体" w:cs="宋体"/>
          <w:b/>
          <w:kern w:val="0"/>
          <w:sz w:val="24"/>
        </w:rPr>
      </w:pPr>
    </w:p>
    <w:p w:rsidR="00294547" w:rsidRDefault="008B63B0">
      <w:pPr>
        <w:widowControl/>
        <w:spacing w:line="360" w:lineRule="auto"/>
        <w:jc w:val="left"/>
        <w:rPr>
          <w:rFonts w:ascii="宋体" w:hAnsi="宋体" w:cs="宋体"/>
          <w:b/>
          <w:kern w:val="0"/>
          <w:szCs w:val="21"/>
        </w:rPr>
      </w:pPr>
      <w:r>
        <w:rPr>
          <w:rFonts w:ascii="宋体" w:hAnsi="宋体" w:cs="宋体" w:hint="eastAsia"/>
          <w:b/>
          <w:kern w:val="0"/>
          <w:szCs w:val="21"/>
        </w:rPr>
        <w:t>测试版本趋势图：</w:t>
      </w:r>
    </w:p>
    <w:p w:rsidR="00294547" w:rsidRDefault="008B63B0">
      <w:pPr>
        <w:widowControl/>
        <w:spacing w:line="360" w:lineRule="auto"/>
        <w:ind w:leftChars="100" w:left="210" w:firstLineChars="50" w:firstLine="105"/>
        <w:jc w:val="left"/>
        <w:rPr>
          <w:rFonts w:ascii="宋体" w:hAnsi="宋体" w:cs="宋体"/>
          <w:kern w:val="0"/>
          <w:szCs w:val="21"/>
        </w:rPr>
      </w:pPr>
      <w:r>
        <w:rPr>
          <w:rFonts w:ascii="宋体" w:hAnsi="宋体" w:cs="宋体" w:hint="eastAsia"/>
          <w:kern w:val="0"/>
          <w:szCs w:val="21"/>
        </w:rPr>
        <w:t>汇积分系统共发布</w:t>
      </w:r>
      <w:r w:rsidR="008736F6">
        <w:rPr>
          <w:rFonts w:ascii="宋体" w:hAnsi="宋体" w:cs="宋体" w:hint="eastAsia"/>
          <w:kern w:val="0"/>
          <w:szCs w:val="21"/>
        </w:rPr>
        <w:t>5</w:t>
      </w:r>
      <w:r>
        <w:rPr>
          <w:rFonts w:ascii="宋体" w:hAnsi="宋体" w:cs="宋体" w:hint="eastAsia"/>
          <w:kern w:val="0"/>
          <w:szCs w:val="21"/>
        </w:rPr>
        <w:t>个测试版本，有效测试版</w:t>
      </w:r>
      <w:r w:rsidR="008736F6">
        <w:rPr>
          <w:rFonts w:ascii="宋体" w:hAnsi="宋体" w:cs="宋体" w:hint="eastAsia"/>
          <w:kern w:val="0"/>
          <w:szCs w:val="21"/>
        </w:rPr>
        <w:t>2</w:t>
      </w:r>
      <w:r>
        <w:rPr>
          <w:rFonts w:ascii="宋体" w:hAnsi="宋体" w:cs="宋体" w:hint="eastAsia"/>
          <w:kern w:val="0"/>
          <w:szCs w:val="21"/>
        </w:rPr>
        <w:t>个，无效测试版3个，无效版本即主流程未走通，不计算在内，如下图：</w:t>
      </w:r>
    </w:p>
    <w:p w:rsidR="00294547" w:rsidRDefault="00294547">
      <w:pPr>
        <w:widowControl/>
        <w:spacing w:line="360" w:lineRule="auto"/>
        <w:jc w:val="center"/>
        <w:rPr>
          <w:rFonts w:ascii="宋体" w:hAnsi="宋体" w:cs="宋体"/>
          <w:kern w:val="0"/>
          <w:sz w:val="24"/>
        </w:rPr>
      </w:pPr>
    </w:p>
    <w:p w:rsidR="00294547" w:rsidRDefault="008B63B0">
      <w:pPr>
        <w:pStyle w:val="3"/>
        <w:numPr>
          <w:ilvl w:val="2"/>
          <w:numId w:val="0"/>
        </w:numPr>
        <w:spacing w:line="360" w:lineRule="auto"/>
        <w:rPr>
          <w:rFonts w:ascii="宋体" w:hAnsi="宋体"/>
          <w:sz w:val="28"/>
          <w:szCs w:val="28"/>
        </w:rPr>
      </w:pPr>
      <w:bookmarkStart w:id="32" w:name="_Toc27278"/>
      <w:bookmarkStart w:id="33" w:name="_Toc6119"/>
      <w:r>
        <w:rPr>
          <w:rFonts w:ascii="宋体" w:hAnsi="宋体" w:hint="eastAsia"/>
          <w:sz w:val="28"/>
          <w:szCs w:val="28"/>
        </w:rPr>
        <w:t>4.1.3结果分析</w:t>
      </w:r>
      <w:bookmarkEnd w:id="32"/>
      <w:bookmarkEnd w:id="33"/>
    </w:p>
    <w:tbl>
      <w:tblPr>
        <w:tblW w:w="8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0"/>
        <w:gridCol w:w="1560"/>
        <w:gridCol w:w="2835"/>
        <w:gridCol w:w="1134"/>
        <w:gridCol w:w="2571"/>
      </w:tblGrid>
      <w:tr w:rsidR="00294547">
        <w:trPr>
          <w:jc w:val="center"/>
        </w:trPr>
        <w:tc>
          <w:tcPr>
            <w:tcW w:w="730" w:type="dxa"/>
            <w:tcBorders>
              <w:bottom w:val="single" w:sz="4" w:space="0" w:color="auto"/>
            </w:tcBorders>
            <w:shd w:val="clear" w:color="auto" w:fill="C0C0C0"/>
          </w:tcPr>
          <w:p w:rsidR="00294547" w:rsidRDefault="008B63B0">
            <w:pPr>
              <w:rPr>
                <w:b/>
                <w:sz w:val="18"/>
                <w:szCs w:val="18"/>
              </w:rPr>
            </w:pPr>
            <w:r>
              <w:rPr>
                <w:rFonts w:hint="eastAsia"/>
                <w:b/>
                <w:sz w:val="18"/>
                <w:szCs w:val="18"/>
              </w:rPr>
              <w:t>ID</w:t>
            </w:r>
          </w:p>
        </w:tc>
        <w:tc>
          <w:tcPr>
            <w:tcW w:w="1560" w:type="dxa"/>
            <w:tcBorders>
              <w:bottom w:val="single" w:sz="4" w:space="0" w:color="auto"/>
            </w:tcBorders>
            <w:shd w:val="clear" w:color="auto" w:fill="C0C0C0"/>
          </w:tcPr>
          <w:p w:rsidR="00294547" w:rsidRDefault="008B63B0">
            <w:pPr>
              <w:rPr>
                <w:b/>
                <w:sz w:val="18"/>
                <w:szCs w:val="18"/>
              </w:rPr>
            </w:pPr>
            <w:r>
              <w:rPr>
                <w:rFonts w:hint="eastAsia"/>
                <w:b/>
                <w:sz w:val="18"/>
                <w:szCs w:val="18"/>
              </w:rPr>
              <w:t>功能模块名称</w:t>
            </w:r>
          </w:p>
        </w:tc>
        <w:tc>
          <w:tcPr>
            <w:tcW w:w="2835" w:type="dxa"/>
            <w:tcBorders>
              <w:bottom w:val="single" w:sz="4" w:space="0" w:color="auto"/>
            </w:tcBorders>
            <w:shd w:val="clear" w:color="auto" w:fill="C0C0C0"/>
          </w:tcPr>
          <w:p w:rsidR="00294547" w:rsidRDefault="008B63B0">
            <w:pPr>
              <w:rPr>
                <w:b/>
                <w:sz w:val="18"/>
                <w:szCs w:val="18"/>
              </w:rPr>
            </w:pPr>
            <w:r>
              <w:rPr>
                <w:rFonts w:hint="eastAsia"/>
                <w:b/>
                <w:sz w:val="18"/>
                <w:szCs w:val="18"/>
              </w:rPr>
              <w:t>功能点</w:t>
            </w:r>
          </w:p>
        </w:tc>
        <w:tc>
          <w:tcPr>
            <w:tcW w:w="1134" w:type="dxa"/>
            <w:tcBorders>
              <w:bottom w:val="single" w:sz="4" w:space="0" w:color="auto"/>
            </w:tcBorders>
            <w:shd w:val="clear" w:color="auto" w:fill="C0C0C0"/>
          </w:tcPr>
          <w:p w:rsidR="00294547" w:rsidRDefault="008B63B0">
            <w:pPr>
              <w:rPr>
                <w:b/>
                <w:sz w:val="18"/>
                <w:szCs w:val="18"/>
              </w:rPr>
            </w:pPr>
            <w:r>
              <w:rPr>
                <w:rFonts w:hint="eastAsia"/>
                <w:b/>
                <w:sz w:val="18"/>
                <w:szCs w:val="18"/>
              </w:rPr>
              <w:t>能否测试</w:t>
            </w:r>
          </w:p>
        </w:tc>
        <w:tc>
          <w:tcPr>
            <w:tcW w:w="2571" w:type="dxa"/>
            <w:tcBorders>
              <w:bottom w:val="single" w:sz="4" w:space="0" w:color="auto"/>
            </w:tcBorders>
            <w:shd w:val="clear" w:color="auto" w:fill="C0C0C0"/>
          </w:tcPr>
          <w:p w:rsidR="00294547" w:rsidRDefault="008B63B0">
            <w:pPr>
              <w:jc w:val="center"/>
              <w:rPr>
                <w:b/>
                <w:sz w:val="18"/>
                <w:szCs w:val="18"/>
              </w:rPr>
            </w:pPr>
            <w:r>
              <w:rPr>
                <w:rFonts w:hint="eastAsia"/>
                <w:b/>
                <w:sz w:val="18"/>
                <w:szCs w:val="18"/>
              </w:rPr>
              <w:t>是否通过测试</w:t>
            </w:r>
          </w:p>
        </w:tc>
      </w:tr>
      <w:tr w:rsidR="00006E04">
        <w:trPr>
          <w:jc w:val="center"/>
        </w:trPr>
        <w:tc>
          <w:tcPr>
            <w:tcW w:w="730" w:type="dxa"/>
            <w:vAlign w:val="center"/>
          </w:tcPr>
          <w:p w:rsidR="00006E04" w:rsidRDefault="00006E04">
            <w:pPr>
              <w:rPr>
                <w:sz w:val="18"/>
                <w:szCs w:val="18"/>
              </w:rPr>
            </w:pPr>
            <w:r>
              <w:rPr>
                <w:rFonts w:hint="eastAsia"/>
                <w:sz w:val="18"/>
                <w:szCs w:val="18"/>
              </w:rPr>
              <w:t>1</w:t>
            </w:r>
          </w:p>
        </w:tc>
        <w:tc>
          <w:tcPr>
            <w:tcW w:w="1560" w:type="dxa"/>
            <w:vMerge w:val="restart"/>
            <w:vAlign w:val="center"/>
          </w:tcPr>
          <w:p w:rsidR="00006E04" w:rsidRDefault="00006E04"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列表</w:t>
            </w:r>
          </w:p>
        </w:tc>
        <w:tc>
          <w:tcPr>
            <w:tcW w:w="2835" w:type="dxa"/>
            <w:vAlign w:val="center"/>
          </w:tcPr>
          <w:p w:rsidR="00006E04" w:rsidRDefault="00006E04" w:rsidP="00E716B6">
            <w:pPr>
              <w:rPr>
                <w:rFonts w:ascii="微软雅黑" w:eastAsia="微软雅黑" w:hAnsi="微软雅黑" w:cs="宋体"/>
                <w:color w:val="000000"/>
                <w:sz w:val="18"/>
                <w:szCs w:val="18"/>
              </w:rPr>
            </w:pPr>
            <w:r>
              <w:rPr>
                <w:rFonts w:ascii="微软雅黑" w:eastAsia="微软雅黑" w:hAnsi="微软雅黑" w:cs="宋体"/>
                <w:color w:val="000000"/>
                <w:sz w:val="18"/>
                <w:szCs w:val="18"/>
              </w:rPr>
              <w:t>待审核订单查询</w:t>
            </w:r>
          </w:p>
        </w:tc>
        <w:tc>
          <w:tcPr>
            <w:tcW w:w="1134" w:type="dxa"/>
            <w:vAlign w:val="center"/>
          </w:tcPr>
          <w:p w:rsidR="00006E04" w:rsidRDefault="00006E04">
            <w:pPr>
              <w:jc w:val="center"/>
              <w:rPr>
                <w:sz w:val="18"/>
                <w:szCs w:val="18"/>
              </w:rPr>
            </w:pPr>
            <w:r>
              <w:rPr>
                <w:rFonts w:hint="eastAsia"/>
                <w:sz w:val="18"/>
                <w:szCs w:val="18"/>
              </w:rPr>
              <w:t>√</w:t>
            </w:r>
          </w:p>
        </w:tc>
        <w:tc>
          <w:tcPr>
            <w:tcW w:w="2571" w:type="dxa"/>
            <w:vAlign w:val="center"/>
          </w:tcPr>
          <w:p w:rsidR="00006E04" w:rsidRDefault="00006E04" w:rsidP="00A50C78">
            <w:pPr>
              <w:jc w:val="center"/>
              <w:rPr>
                <w:sz w:val="18"/>
                <w:szCs w:val="18"/>
              </w:rPr>
            </w:pPr>
            <w:r>
              <w:rPr>
                <w:rFonts w:hint="eastAsia"/>
                <w:sz w:val="18"/>
                <w:szCs w:val="18"/>
              </w:rPr>
              <w:t>YES</w:t>
            </w:r>
          </w:p>
        </w:tc>
      </w:tr>
      <w:tr w:rsidR="00006E04">
        <w:trPr>
          <w:jc w:val="center"/>
        </w:trPr>
        <w:tc>
          <w:tcPr>
            <w:tcW w:w="730" w:type="dxa"/>
            <w:vAlign w:val="center"/>
          </w:tcPr>
          <w:p w:rsidR="00006E04" w:rsidRDefault="00006E04">
            <w:pPr>
              <w:rPr>
                <w:sz w:val="18"/>
                <w:szCs w:val="18"/>
              </w:rPr>
            </w:pPr>
            <w:r>
              <w:rPr>
                <w:rFonts w:hint="eastAsia"/>
                <w:sz w:val="18"/>
                <w:szCs w:val="18"/>
              </w:rPr>
              <w:t>2</w:t>
            </w:r>
          </w:p>
        </w:tc>
        <w:tc>
          <w:tcPr>
            <w:tcW w:w="1560" w:type="dxa"/>
            <w:vMerge/>
            <w:vAlign w:val="center"/>
          </w:tcPr>
          <w:p w:rsidR="00006E04" w:rsidRDefault="00006E04" w:rsidP="002A04CA">
            <w:pPr>
              <w:jc w:val="center"/>
              <w:rPr>
                <w:rFonts w:ascii="微软雅黑" w:eastAsia="微软雅黑" w:hAnsi="微软雅黑" w:cs="宋体"/>
                <w:color w:val="000000"/>
                <w:sz w:val="18"/>
                <w:szCs w:val="18"/>
              </w:rPr>
            </w:pPr>
          </w:p>
        </w:tc>
        <w:tc>
          <w:tcPr>
            <w:tcW w:w="2835" w:type="dxa"/>
            <w:vAlign w:val="center"/>
          </w:tcPr>
          <w:p w:rsidR="00006E04" w:rsidRDefault="00006E04">
            <w:pPr>
              <w:rPr>
                <w:rFonts w:ascii="微软雅黑" w:eastAsia="微软雅黑" w:hAnsi="微软雅黑" w:cs="宋体"/>
                <w:color w:val="000000"/>
                <w:sz w:val="18"/>
                <w:szCs w:val="18"/>
              </w:rPr>
            </w:pPr>
            <w:r>
              <w:rPr>
                <w:rFonts w:ascii="微软雅黑" w:eastAsia="微软雅黑" w:hAnsi="微软雅黑" w:hint="eastAsia"/>
                <w:color w:val="000000"/>
                <w:sz w:val="18"/>
                <w:szCs w:val="18"/>
              </w:rPr>
              <w:t>单个审核（通过、拒绝）</w:t>
            </w:r>
          </w:p>
        </w:tc>
        <w:tc>
          <w:tcPr>
            <w:tcW w:w="1134" w:type="dxa"/>
            <w:vAlign w:val="center"/>
          </w:tcPr>
          <w:p w:rsidR="00006E04" w:rsidRDefault="00006E04" w:rsidP="002A04CA">
            <w:pPr>
              <w:jc w:val="center"/>
              <w:rPr>
                <w:sz w:val="18"/>
                <w:szCs w:val="18"/>
              </w:rPr>
            </w:pPr>
            <w:r>
              <w:rPr>
                <w:rFonts w:hint="eastAsia"/>
                <w:sz w:val="18"/>
                <w:szCs w:val="18"/>
              </w:rPr>
              <w:t>√</w:t>
            </w:r>
          </w:p>
        </w:tc>
        <w:tc>
          <w:tcPr>
            <w:tcW w:w="2571" w:type="dxa"/>
            <w:vAlign w:val="center"/>
          </w:tcPr>
          <w:p w:rsidR="00006E04" w:rsidRDefault="00006E04" w:rsidP="002A04CA">
            <w:pPr>
              <w:jc w:val="center"/>
              <w:rPr>
                <w:sz w:val="18"/>
                <w:szCs w:val="18"/>
              </w:rPr>
            </w:pPr>
            <w:r>
              <w:rPr>
                <w:rFonts w:hint="eastAsia"/>
                <w:sz w:val="18"/>
                <w:szCs w:val="18"/>
              </w:rPr>
              <w:t>YES</w:t>
            </w:r>
          </w:p>
        </w:tc>
      </w:tr>
      <w:tr w:rsidR="00006E04">
        <w:trPr>
          <w:jc w:val="center"/>
        </w:trPr>
        <w:tc>
          <w:tcPr>
            <w:tcW w:w="730" w:type="dxa"/>
            <w:vAlign w:val="center"/>
          </w:tcPr>
          <w:p w:rsidR="00006E04" w:rsidRDefault="00006E04">
            <w:pPr>
              <w:rPr>
                <w:sz w:val="18"/>
                <w:szCs w:val="18"/>
              </w:rPr>
            </w:pPr>
            <w:r>
              <w:rPr>
                <w:rFonts w:hint="eastAsia"/>
                <w:sz w:val="18"/>
                <w:szCs w:val="18"/>
              </w:rPr>
              <w:t>3</w:t>
            </w:r>
          </w:p>
        </w:tc>
        <w:tc>
          <w:tcPr>
            <w:tcW w:w="1560" w:type="dxa"/>
            <w:vMerge/>
            <w:vAlign w:val="center"/>
          </w:tcPr>
          <w:p w:rsidR="00006E04" w:rsidRDefault="00006E04" w:rsidP="002A04CA">
            <w:pPr>
              <w:jc w:val="center"/>
              <w:rPr>
                <w:rFonts w:ascii="微软雅黑" w:eastAsia="微软雅黑" w:hAnsi="微软雅黑" w:cs="宋体"/>
                <w:color w:val="000000"/>
                <w:sz w:val="18"/>
                <w:szCs w:val="18"/>
              </w:rPr>
            </w:pPr>
          </w:p>
        </w:tc>
        <w:tc>
          <w:tcPr>
            <w:tcW w:w="2835" w:type="dxa"/>
            <w:vAlign w:val="center"/>
          </w:tcPr>
          <w:p w:rsidR="00006E04" w:rsidRDefault="00006E04">
            <w:pPr>
              <w:rPr>
                <w:rFonts w:ascii="微软雅黑" w:eastAsia="微软雅黑" w:hAnsi="微软雅黑" w:cs="宋体"/>
                <w:color w:val="000000"/>
                <w:sz w:val="18"/>
                <w:szCs w:val="18"/>
              </w:rPr>
            </w:pPr>
            <w:r>
              <w:rPr>
                <w:rFonts w:ascii="微软雅黑" w:eastAsia="微软雅黑" w:hAnsi="微软雅黑" w:cs="宋体"/>
                <w:color w:val="000000"/>
                <w:sz w:val="18"/>
                <w:szCs w:val="18"/>
              </w:rPr>
              <w:t>批量审核</w:t>
            </w:r>
            <w:r>
              <w:rPr>
                <w:rFonts w:ascii="微软雅黑" w:eastAsia="微软雅黑" w:hAnsi="微软雅黑" w:cs="宋体" w:hint="eastAsia"/>
                <w:color w:val="000000"/>
                <w:sz w:val="18"/>
                <w:szCs w:val="18"/>
              </w:rPr>
              <w:t>（通过、拒绝）</w:t>
            </w:r>
          </w:p>
        </w:tc>
        <w:tc>
          <w:tcPr>
            <w:tcW w:w="1134" w:type="dxa"/>
            <w:vAlign w:val="center"/>
          </w:tcPr>
          <w:p w:rsidR="00006E04" w:rsidRDefault="00006E04" w:rsidP="002A04CA">
            <w:pPr>
              <w:jc w:val="center"/>
              <w:rPr>
                <w:sz w:val="18"/>
                <w:szCs w:val="18"/>
              </w:rPr>
            </w:pPr>
            <w:r>
              <w:rPr>
                <w:rFonts w:hint="eastAsia"/>
                <w:sz w:val="18"/>
                <w:szCs w:val="18"/>
              </w:rPr>
              <w:t>√</w:t>
            </w:r>
          </w:p>
        </w:tc>
        <w:tc>
          <w:tcPr>
            <w:tcW w:w="2571" w:type="dxa"/>
            <w:vAlign w:val="center"/>
          </w:tcPr>
          <w:p w:rsidR="00006E04" w:rsidRDefault="00006E04" w:rsidP="002A04CA">
            <w:pPr>
              <w:jc w:val="center"/>
              <w:rPr>
                <w:sz w:val="18"/>
                <w:szCs w:val="18"/>
              </w:rPr>
            </w:pPr>
            <w:r>
              <w:rPr>
                <w:rFonts w:hint="eastAsia"/>
                <w:sz w:val="18"/>
                <w:szCs w:val="18"/>
              </w:rPr>
              <w:t>YES</w:t>
            </w:r>
          </w:p>
        </w:tc>
      </w:tr>
      <w:tr w:rsidR="00006E04">
        <w:trPr>
          <w:trHeight w:val="90"/>
          <w:jc w:val="center"/>
        </w:trPr>
        <w:tc>
          <w:tcPr>
            <w:tcW w:w="730" w:type="dxa"/>
            <w:vAlign w:val="center"/>
          </w:tcPr>
          <w:p w:rsidR="00006E04" w:rsidRDefault="00006E04">
            <w:pPr>
              <w:rPr>
                <w:sz w:val="18"/>
                <w:szCs w:val="18"/>
              </w:rPr>
            </w:pPr>
            <w:r>
              <w:rPr>
                <w:rFonts w:hint="eastAsia"/>
                <w:sz w:val="18"/>
                <w:szCs w:val="18"/>
              </w:rPr>
              <w:t>4</w:t>
            </w:r>
          </w:p>
        </w:tc>
        <w:tc>
          <w:tcPr>
            <w:tcW w:w="1560" w:type="dxa"/>
            <w:vMerge w:val="restart"/>
            <w:vAlign w:val="center"/>
          </w:tcPr>
          <w:p w:rsidR="00006E04" w:rsidRDefault="00006E04" w:rsidP="002A04CA">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列表</w:t>
            </w:r>
          </w:p>
        </w:tc>
        <w:tc>
          <w:tcPr>
            <w:tcW w:w="2835" w:type="dxa"/>
            <w:vAlign w:val="center"/>
          </w:tcPr>
          <w:p w:rsidR="00006E04" w:rsidRDefault="00006E04" w:rsidP="00E716B6">
            <w:pPr>
              <w:rPr>
                <w:rFonts w:ascii="微软雅黑" w:eastAsia="微软雅黑" w:hAnsi="微软雅黑"/>
                <w:color w:val="000000"/>
                <w:sz w:val="18"/>
                <w:szCs w:val="18"/>
              </w:rPr>
            </w:pPr>
            <w:r>
              <w:rPr>
                <w:rFonts w:ascii="微软雅黑" w:eastAsia="微软雅黑" w:hAnsi="微软雅黑"/>
                <w:color w:val="000000"/>
                <w:sz w:val="18"/>
                <w:szCs w:val="18"/>
              </w:rPr>
              <w:t>订单查询</w:t>
            </w:r>
          </w:p>
        </w:tc>
        <w:tc>
          <w:tcPr>
            <w:tcW w:w="1134" w:type="dxa"/>
            <w:vAlign w:val="center"/>
          </w:tcPr>
          <w:p w:rsidR="00006E04" w:rsidRDefault="00006E04" w:rsidP="002A04CA">
            <w:pPr>
              <w:jc w:val="center"/>
              <w:rPr>
                <w:sz w:val="18"/>
                <w:szCs w:val="18"/>
              </w:rPr>
            </w:pPr>
            <w:r>
              <w:rPr>
                <w:rFonts w:hint="eastAsia"/>
                <w:sz w:val="18"/>
                <w:szCs w:val="18"/>
              </w:rPr>
              <w:t>√</w:t>
            </w:r>
          </w:p>
        </w:tc>
        <w:tc>
          <w:tcPr>
            <w:tcW w:w="2571" w:type="dxa"/>
            <w:vAlign w:val="center"/>
          </w:tcPr>
          <w:p w:rsidR="00006E04" w:rsidRDefault="00006E04" w:rsidP="002A04CA">
            <w:pPr>
              <w:jc w:val="center"/>
              <w:rPr>
                <w:sz w:val="18"/>
                <w:szCs w:val="18"/>
              </w:rPr>
            </w:pPr>
            <w:r>
              <w:rPr>
                <w:rFonts w:hint="eastAsia"/>
                <w:sz w:val="18"/>
                <w:szCs w:val="18"/>
              </w:rPr>
              <w:t>YES</w:t>
            </w:r>
          </w:p>
        </w:tc>
      </w:tr>
      <w:tr w:rsidR="00006E04">
        <w:trPr>
          <w:jc w:val="center"/>
        </w:trPr>
        <w:tc>
          <w:tcPr>
            <w:tcW w:w="730" w:type="dxa"/>
            <w:vAlign w:val="center"/>
          </w:tcPr>
          <w:p w:rsidR="00006E04" w:rsidRDefault="00006E04">
            <w:pPr>
              <w:rPr>
                <w:sz w:val="18"/>
                <w:szCs w:val="18"/>
              </w:rPr>
            </w:pPr>
            <w:r>
              <w:rPr>
                <w:rFonts w:hint="eastAsia"/>
                <w:sz w:val="18"/>
                <w:szCs w:val="18"/>
              </w:rPr>
              <w:t>5</w:t>
            </w:r>
          </w:p>
        </w:tc>
        <w:tc>
          <w:tcPr>
            <w:tcW w:w="1560" w:type="dxa"/>
            <w:vMerge/>
            <w:vAlign w:val="center"/>
          </w:tcPr>
          <w:p w:rsidR="00006E04" w:rsidRDefault="00006E04" w:rsidP="002A04CA">
            <w:pPr>
              <w:jc w:val="center"/>
              <w:rPr>
                <w:rFonts w:ascii="微软雅黑" w:eastAsia="微软雅黑" w:hAnsi="微软雅黑" w:cs="宋体"/>
                <w:color w:val="000000"/>
                <w:sz w:val="18"/>
                <w:szCs w:val="18"/>
              </w:rPr>
            </w:pPr>
          </w:p>
        </w:tc>
        <w:tc>
          <w:tcPr>
            <w:tcW w:w="2835" w:type="dxa"/>
            <w:vAlign w:val="center"/>
          </w:tcPr>
          <w:p w:rsidR="00006E04" w:rsidRDefault="00006E04" w:rsidP="00E716B6">
            <w:pPr>
              <w:rPr>
                <w:rFonts w:ascii="微软雅黑" w:eastAsia="微软雅黑" w:hAnsi="微软雅黑"/>
                <w:color w:val="000000"/>
                <w:sz w:val="18"/>
                <w:szCs w:val="18"/>
              </w:rPr>
            </w:pPr>
            <w:r>
              <w:rPr>
                <w:rFonts w:ascii="微软雅黑" w:eastAsia="微软雅黑" w:hAnsi="微软雅黑"/>
                <w:color w:val="000000"/>
                <w:sz w:val="18"/>
                <w:szCs w:val="18"/>
              </w:rPr>
              <w:t>订单排序（按时间、按里程大小）</w:t>
            </w:r>
          </w:p>
        </w:tc>
        <w:tc>
          <w:tcPr>
            <w:tcW w:w="1134" w:type="dxa"/>
            <w:vAlign w:val="center"/>
          </w:tcPr>
          <w:p w:rsidR="00006E04" w:rsidRDefault="00006E04" w:rsidP="002A04CA">
            <w:pPr>
              <w:jc w:val="center"/>
              <w:rPr>
                <w:sz w:val="18"/>
                <w:szCs w:val="18"/>
              </w:rPr>
            </w:pPr>
            <w:r>
              <w:rPr>
                <w:rFonts w:hint="eastAsia"/>
                <w:sz w:val="18"/>
                <w:szCs w:val="18"/>
              </w:rPr>
              <w:t>√</w:t>
            </w:r>
          </w:p>
        </w:tc>
        <w:tc>
          <w:tcPr>
            <w:tcW w:w="2571" w:type="dxa"/>
            <w:vAlign w:val="center"/>
          </w:tcPr>
          <w:p w:rsidR="00006E04" w:rsidRDefault="00006E04" w:rsidP="002A04CA">
            <w:pPr>
              <w:jc w:val="center"/>
              <w:rPr>
                <w:sz w:val="18"/>
                <w:szCs w:val="18"/>
              </w:rPr>
            </w:pPr>
            <w:r>
              <w:rPr>
                <w:rFonts w:hint="eastAsia"/>
                <w:sz w:val="18"/>
                <w:szCs w:val="18"/>
              </w:rPr>
              <w:t>YES</w:t>
            </w:r>
          </w:p>
        </w:tc>
      </w:tr>
      <w:tr w:rsidR="00555817" w:rsidTr="00CD63C8">
        <w:trPr>
          <w:jc w:val="center"/>
        </w:trPr>
        <w:tc>
          <w:tcPr>
            <w:tcW w:w="730" w:type="dxa"/>
            <w:vAlign w:val="center"/>
          </w:tcPr>
          <w:p w:rsidR="00555817" w:rsidRDefault="000A7F9F">
            <w:pPr>
              <w:rPr>
                <w:sz w:val="18"/>
                <w:szCs w:val="18"/>
              </w:rPr>
            </w:pPr>
            <w:r>
              <w:rPr>
                <w:rFonts w:hint="eastAsia"/>
                <w:sz w:val="18"/>
                <w:szCs w:val="18"/>
              </w:rPr>
              <w:t>6</w:t>
            </w:r>
          </w:p>
        </w:tc>
        <w:tc>
          <w:tcPr>
            <w:tcW w:w="1560" w:type="dxa"/>
            <w:vMerge w:val="restart"/>
            <w:vAlign w:val="center"/>
          </w:tcPr>
          <w:p w:rsidR="00555817" w:rsidRDefault="0093704A" w:rsidP="000E4007">
            <w:pPr>
              <w:jc w:val="cente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订单确认</w:t>
            </w:r>
          </w:p>
        </w:tc>
        <w:tc>
          <w:tcPr>
            <w:tcW w:w="2835" w:type="dxa"/>
            <w:vAlign w:val="center"/>
          </w:tcPr>
          <w:p w:rsidR="00555817" w:rsidRDefault="0025035C" w:rsidP="00E716B6">
            <w:pPr>
              <w:rPr>
                <w:rFonts w:ascii="微软雅黑" w:eastAsia="微软雅黑" w:hAnsi="微软雅黑"/>
                <w:color w:val="000000"/>
                <w:sz w:val="18"/>
                <w:szCs w:val="18"/>
              </w:rPr>
            </w:pPr>
            <w:r>
              <w:rPr>
                <w:rFonts w:ascii="微软雅黑" w:eastAsia="微软雅黑" w:hAnsi="微软雅黑"/>
                <w:color w:val="000000"/>
                <w:sz w:val="18"/>
                <w:szCs w:val="18"/>
              </w:rPr>
              <w:t>单个确认</w:t>
            </w:r>
            <w:r>
              <w:rPr>
                <w:rFonts w:ascii="微软雅黑" w:eastAsia="微软雅黑" w:hAnsi="微软雅黑" w:hint="eastAsia"/>
                <w:color w:val="000000"/>
                <w:sz w:val="18"/>
                <w:szCs w:val="18"/>
              </w:rPr>
              <w:t>（通过、拒绝）</w:t>
            </w:r>
          </w:p>
        </w:tc>
        <w:tc>
          <w:tcPr>
            <w:tcW w:w="1134" w:type="dxa"/>
            <w:vAlign w:val="center"/>
          </w:tcPr>
          <w:p w:rsidR="00555817" w:rsidRDefault="00555817" w:rsidP="002A04CA">
            <w:pPr>
              <w:jc w:val="center"/>
              <w:rPr>
                <w:sz w:val="18"/>
                <w:szCs w:val="18"/>
              </w:rPr>
            </w:pPr>
            <w:r>
              <w:rPr>
                <w:rFonts w:hint="eastAsia"/>
                <w:sz w:val="18"/>
                <w:szCs w:val="18"/>
              </w:rPr>
              <w:t>√</w:t>
            </w:r>
          </w:p>
        </w:tc>
        <w:tc>
          <w:tcPr>
            <w:tcW w:w="2571" w:type="dxa"/>
            <w:vAlign w:val="center"/>
          </w:tcPr>
          <w:p w:rsidR="00555817" w:rsidRDefault="00555817" w:rsidP="002A04CA">
            <w:pPr>
              <w:jc w:val="center"/>
              <w:rPr>
                <w:sz w:val="18"/>
                <w:szCs w:val="18"/>
              </w:rPr>
            </w:pPr>
            <w:r>
              <w:rPr>
                <w:rFonts w:hint="eastAsia"/>
                <w:sz w:val="18"/>
                <w:szCs w:val="18"/>
              </w:rPr>
              <w:t>YES</w:t>
            </w:r>
          </w:p>
        </w:tc>
      </w:tr>
      <w:tr w:rsidR="00555817" w:rsidTr="00134C99">
        <w:trPr>
          <w:jc w:val="center"/>
        </w:trPr>
        <w:tc>
          <w:tcPr>
            <w:tcW w:w="730" w:type="dxa"/>
            <w:vAlign w:val="center"/>
          </w:tcPr>
          <w:p w:rsidR="00555817" w:rsidRDefault="000A7F9F">
            <w:pPr>
              <w:rPr>
                <w:sz w:val="18"/>
                <w:szCs w:val="18"/>
              </w:rPr>
            </w:pPr>
            <w:r>
              <w:rPr>
                <w:rFonts w:hint="eastAsia"/>
                <w:sz w:val="18"/>
                <w:szCs w:val="18"/>
              </w:rPr>
              <w:t>7</w:t>
            </w:r>
          </w:p>
        </w:tc>
        <w:tc>
          <w:tcPr>
            <w:tcW w:w="1560" w:type="dxa"/>
            <w:vMerge/>
            <w:vAlign w:val="center"/>
          </w:tcPr>
          <w:p w:rsidR="00555817" w:rsidRDefault="00555817" w:rsidP="002A04CA">
            <w:pPr>
              <w:jc w:val="center"/>
              <w:rPr>
                <w:rFonts w:ascii="微软雅黑" w:eastAsia="微软雅黑" w:hAnsi="微软雅黑" w:cs="宋体"/>
                <w:color w:val="000000"/>
                <w:sz w:val="18"/>
                <w:szCs w:val="18"/>
              </w:rPr>
            </w:pPr>
          </w:p>
        </w:tc>
        <w:tc>
          <w:tcPr>
            <w:tcW w:w="2835" w:type="dxa"/>
            <w:vAlign w:val="center"/>
          </w:tcPr>
          <w:p w:rsidR="00555817" w:rsidRDefault="00074FFF" w:rsidP="002A04CA">
            <w:pPr>
              <w:rPr>
                <w:rFonts w:ascii="微软雅黑" w:eastAsia="微软雅黑" w:hAnsi="微软雅黑"/>
                <w:color w:val="000000"/>
                <w:sz w:val="18"/>
                <w:szCs w:val="18"/>
              </w:rPr>
            </w:pPr>
            <w:r>
              <w:rPr>
                <w:rFonts w:ascii="微软雅黑" w:eastAsia="微软雅黑" w:hAnsi="微软雅黑"/>
                <w:color w:val="000000"/>
                <w:sz w:val="18"/>
                <w:szCs w:val="18"/>
              </w:rPr>
              <w:t>批量确认（通过、拒绝）</w:t>
            </w:r>
          </w:p>
        </w:tc>
        <w:tc>
          <w:tcPr>
            <w:tcW w:w="1134" w:type="dxa"/>
            <w:vAlign w:val="center"/>
          </w:tcPr>
          <w:p w:rsidR="00555817" w:rsidRDefault="00555817" w:rsidP="002A04CA">
            <w:pPr>
              <w:jc w:val="center"/>
              <w:rPr>
                <w:sz w:val="18"/>
                <w:szCs w:val="18"/>
              </w:rPr>
            </w:pPr>
            <w:r>
              <w:rPr>
                <w:rFonts w:hint="eastAsia"/>
                <w:sz w:val="18"/>
                <w:szCs w:val="18"/>
              </w:rPr>
              <w:t>√</w:t>
            </w:r>
          </w:p>
        </w:tc>
        <w:tc>
          <w:tcPr>
            <w:tcW w:w="2571" w:type="dxa"/>
            <w:vAlign w:val="center"/>
          </w:tcPr>
          <w:p w:rsidR="00555817" w:rsidRDefault="00555817" w:rsidP="002A04CA">
            <w:pPr>
              <w:jc w:val="center"/>
              <w:rPr>
                <w:sz w:val="18"/>
                <w:szCs w:val="18"/>
              </w:rPr>
            </w:pPr>
            <w:r>
              <w:rPr>
                <w:rFonts w:hint="eastAsia"/>
                <w:sz w:val="18"/>
                <w:szCs w:val="18"/>
              </w:rPr>
              <w:t>YES</w:t>
            </w:r>
          </w:p>
        </w:tc>
      </w:tr>
      <w:tr w:rsidR="00555817" w:rsidTr="007B2DEA">
        <w:trPr>
          <w:jc w:val="center"/>
        </w:trPr>
        <w:tc>
          <w:tcPr>
            <w:tcW w:w="730" w:type="dxa"/>
            <w:vAlign w:val="center"/>
          </w:tcPr>
          <w:p w:rsidR="00555817" w:rsidRDefault="000A7F9F">
            <w:pPr>
              <w:rPr>
                <w:sz w:val="18"/>
                <w:szCs w:val="18"/>
              </w:rPr>
            </w:pPr>
            <w:r>
              <w:rPr>
                <w:rFonts w:hint="eastAsia"/>
                <w:sz w:val="18"/>
                <w:szCs w:val="18"/>
              </w:rPr>
              <w:t>8</w:t>
            </w:r>
          </w:p>
        </w:tc>
        <w:tc>
          <w:tcPr>
            <w:tcW w:w="1560" w:type="dxa"/>
            <w:vMerge w:val="restart"/>
            <w:vAlign w:val="center"/>
          </w:tcPr>
          <w:p w:rsidR="00555817" w:rsidRDefault="00555817" w:rsidP="002A04CA">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新建订单</w:t>
            </w:r>
          </w:p>
        </w:tc>
        <w:tc>
          <w:tcPr>
            <w:tcW w:w="2835" w:type="dxa"/>
            <w:vAlign w:val="center"/>
          </w:tcPr>
          <w:p w:rsidR="00555817" w:rsidRDefault="00555817">
            <w:pPr>
              <w:rPr>
                <w:rFonts w:ascii="微软雅黑" w:eastAsia="微软雅黑" w:hAnsi="微软雅黑"/>
                <w:color w:val="000000"/>
                <w:sz w:val="18"/>
                <w:szCs w:val="18"/>
              </w:rPr>
            </w:pPr>
            <w:r>
              <w:rPr>
                <w:rFonts w:ascii="微软雅黑" w:eastAsia="微软雅黑" w:hAnsi="微软雅黑"/>
                <w:color w:val="000000"/>
                <w:sz w:val="18"/>
                <w:szCs w:val="18"/>
              </w:rPr>
              <w:t>手工新增</w:t>
            </w:r>
          </w:p>
        </w:tc>
        <w:tc>
          <w:tcPr>
            <w:tcW w:w="1134" w:type="dxa"/>
            <w:vAlign w:val="center"/>
          </w:tcPr>
          <w:p w:rsidR="00555817" w:rsidRDefault="00555817" w:rsidP="002A04CA">
            <w:pPr>
              <w:jc w:val="center"/>
              <w:rPr>
                <w:sz w:val="18"/>
                <w:szCs w:val="18"/>
              </w:rPr>
            </w:pPr>
            <w:r>
              <w:rPr>
                <w:rFonts w:hint="eastAsia"/>
                <w:sz w:val="18"/>
                <w:szCs w:val="18"/>
              </w:rPr>
              <w:t>√</w:t>
            </w:r>
          </w:p>
        </w:tc>
        <w:tc>
          <w:tcPr>
            <w:tcW w:w="2571" w:type="dxa"/>
            <w:vAlign w:val="center"/>
          </w:tcPr>
          <w:p w:rsidR="00555817" w:rsidRDefault="00555817" w:rsidP="002A04CA">
            <w:pPr>
              <w:jc w:val="center"/>
              <w:rPr>
                <w:sz w:val="18"/>
                <w:szCs w:val="18"/>
              </w:rPr>
            </w:pPr>
            <w:r>
              <w:rPr>
                <w:rFonts w:hint="eastAsia"/>
                <w:sz w:val="18"/>
                <w:szCs w:val="18"/>
              </w:rPr>
              <w:t>YES</w:t>
            </w:r>
          </w:p>
        </w:tc>
      </w:tr>
      <w:tr w:rsidR="00555817" w:rsidTr="00113553">
        <w:trPr>
          <w:jc w:val="center"/>
        </w:trPr>
        <w:tc>
          <w:tcPr>
            <w:tcW w:w="730" w:type="dxa"/>
            <w:vAlign w:val="center"/>
          </w:tcPr>
          <w:p w:rsidR="00555817" w:rsidRDefault="000A7F9F">
            <w:pPr>
              <w:rPr>
                <w:sz w:val="18"/>
                <w:szCs w:val="18"/>
              </w:rPr>
            </w:pPr>
            <w:r>
              <w:rPr>
                <w:rFonts w:hint="eastAsia"/>
                <w:sz w:val="18"/>
                <w:szCs w:val="18"/>
              </w:rPr>
              <w:t>9</w:t>
            </w:r>
          </w:p>
        </w:tc>
        <w:tc>
          <w:tcPr>
            <w:tcW w:w="1560" w:type="dxa"/>
            <w:vMerge/>
            <w:vAlign w:val="center"/>
          </w:tcPr>
          <w:p w:rsidR="00555817" w:rsidRDefault="00555817" w:rsidP="002A04CA">
            <w:pPr>
              <w:jc w:val="center"/>
              <w:rPr>
                <w:rFonts w:ascii="微软雅黑" w:eastAsia="微软雅黑" w:hAnsi="微软雅黑" w:cs="宋体"/>
                <w:color w:val="000000"/>
                <w:sz w:val="18"/>
                <w:szCs w:val="18"/>
              </w:rPr>
            </w:pPr>
          </w:p>
        </w:tc>
        <w:tc>
          <w:tcPr>
            <w:tcW w:w="2835" w:type="dxa"/>
            <w:vAlign w:val="center"/>
          </w:tcPr>
          <w:p w:rsidR="00555817" w:rsidRDefault="00555817" w:rsidP="002A04CA">
            <w:pPr>
              <w:rPr>
                <w:rFonts w:ascii="微软雅黑" w:eastAsia="微软雅黑" w:hAnsi="微软雅黑"/>
                <w:color w:val="000000"/>
                <w:sz w:val="18"/>
                <w:szCs w:val="18"/>
              </w:rPr>
            </w:pPr>
            <w:r>
              <w:rPr>
                <w:rFonts w:ascii="微软雅黑" w:eastAsia="微软雅黑" w:hAnsi="微软雅黑"/>
                <w:color w:val="000000"/>
                <w:sz w:val="18"/>
                <w:szCs w:val="18"/>
              </w:rPr>
              <w:t>订单模板下载</w:t>
            </w:r>
          </w:p>
        </w:tc>
        <w:tc>
          <w:tcPr>
            <w:tcW w:w="1134" w:type="dxa"/>
            <w:vAlign w:val="center"/>
          </w:tcPr>
          <w:p w:rsidR="00555817" w:rsidRDefault="00555817" w:rsidP="002A04CA">
            <w:pPr>
              <w:jc w:val="center"/>
              <w:rPr>
                <w:sz w:val="18"/>
                <w:szCs w:val="18"/>
              </w:rPr>
            </w:pPr>
            <w:r>
              <w:rPr>
                <w:rFonts w:hint="eastAsia"/>
                <w:sz w:val="18"/>
                <w:szCs w:val="18"/>
              </w:rPr>
              <w:t>√</w:t>
            </w:r>
          </w:p>
        </w:tc>
        <w:tc>
          <w:tcPr>
            <w:tcW w:w="2571" w:type="dxa"/>
            <w:vAlign w:val="center"/>
          </w:tcPr>
          <w:p w:rsidR="00555817" w:rsidRDefault="00555817" w:rsidP="002A04CA">
            <w:pPr>
              <w:jc w:val="center"/>
              <w:rPr>
                <w:sz w:val="18"/>
                <w:szCs w:val="18"/>
              </w:rPr>
            </w:pPr>
            <w:r>
              <w:rPr>
                <w:rFonts w:hint="eastAsia"/>
                <w:sz w:val="18"/>
                <w:szCs w:val="18"/>
              </w:rPr>
              <w:t>YES</w:t>
            </w:r>
          </w:p>
        </w:tc>
      </w:tr>
      <w:tr w:rsidR="00555817" w:rsidTr="005708DD">
        <w:trPr>
          <w:jc w:val="center"/>
        </w:trPr>
        <w:tc>
          <w:tcPr>
            <w:tcW w:w="730" w:type="dxa"/>
            <w:vAlign w:val="center"/>
          </w:tcPr>
          <w:p w:rsidR="00555817" w:rsidRDefault="000A7F9F">
            <w:pPr>
              <w:rPr>
                <w:sz w:val="18"/>
                <w:szCs w:val="18"/>
              </w:rPr>
            </w:pPr>
            <w:r>
              <w:rPr>
                <w:rFonts w:hint="eastAsia"/>
                <w:sz w:val="18"/>
                <w:szCs w:val="18"/>
              </w:rPr>
              <w:t>10</w:t>
            </w:r>
          </w:p>
        </w:tc>
        <w:tc>
          <w:tcPr>
            <w:tcW w:w="1560" w:type="dxa"/>
            <w:vMerge/>
            <w:vAlign w:val="center"/>
          </w:tcPr>
          <w:p w:rsidR="00555817" w:rsidRDefault="00555817" w:rsidP="002A04CA">
            <w:pPr>
              <w:jc w:val="center"/>
              <w:rPr>
                <w:rFonts w:ascii="微软雅黑" w:eastAsia="微软雅黑" w:hAnsi="微软雅黑" w:cs="宋体"/>
                <w:color w:val="000000"/>
                <w:sz w:val="18"/>
                <w:szCs w:val="18"/>
              </w:rPr>
            </w:pPr>
          </w:p>
        </w:tc>
        <w:tc>
          <w:tcPr>
            <w:tcW w:w="2835" w:type="dxa"/>
            <w:vAlign w:val="center"/>
          </w:tcPr>
          <w:p w:rsidR="00555817" w:rsidRDefault="00555817" w:rsidP="002A04CA">
            <w:pPr>
              <w:rPr>
                <w:rFonts w:ascii="微软雅黑" w:eastAsia="微软雅黑" w:hAnsi="微软雅黑"/>
                <w:color w:val="000000"/>
                <w:sz w:val="18"/>
                <w:szCs w:val="18"/>
              </w:rPr>
            </w:pPr>
            <w:r>
              <w:rPr>
                <w:rFonts w:ascii="微软雅黑" w:eastAsia="微软雅黑" w:hAnsi="微软雅黑"/>
                <w:color w:val="000000"/>
                <w:sz w:val="18"/>
                <w:szCs w:val="18"/>
              </w:rPr>
              <w:t>导入订单</w:t>
            </w:r>
          </w:p>
        </w:tc>
        <w:tc>
          <w:tcPr>
            <w:tcW w:w="1134" w:type="dxa"/>
            <w:vAlign w:val="center"/>
          </w:tcPr>
          <w:p w:rsidR="00555817" w:rsidRDefault="00555817" w:rsidP="002A04CA">
            <w:pPr>
              <w:jc w:val="center"/>
              <w:rPr>
                <w:sz w:val="18"/>
                <w:szCs w:val="18"/>
              </w:rPr>
            </w:pPr>
            <w:r>
              <w:rPr>
                <w:rFonts w:hint="eastAsia"/>
                <w:sz w:val="18"/>
                <w:szCs w:val="18"/>
              </w:rPr>
              <w:t>√</w:t>
            </w:r>
          </w:p>
        </w:tc>
        <w:tc>
          <w:tcPr>
            <w:tcW w:w="2571" w:type="dxa"/>
            <w:vAlign w:val="center"/>
          </w:tcPr>
          <w:p w:rsidR="00555817" w:rsidRDefault="00555817" w:rsidP="002A04CA">
            <w:pPr>
              <w:jc w:val="center"/>
              <w:rPr>
                <w:sz w:val="18"/>
                <w:szCs w:val="18"/>
              </w:rPr>
            </w:pPr>
            <w:r>
              <w:rPr>
                <w:rFonts w:hint="eastAsia"/>
                <w:sz w:val="18"/>
                <w:szCs w:val="18"/>
              </w:rPr>
              <w:t>YES</w:t>
            </w:r>
          </w:p>
        </w:tc>
      </w:tr>
      <w:tr w:rsidR="00555817" w:rsidTr="00334055">
        <w:trPr>
          <w:jc w:val="center"/>
        </w:trPr>
        <w:tc>
          <w:tcPr>
            <w:tcW w:w="730" w:type="dxa"/>
            <w:vAlign w:val="center"/>
          </w:tcPr>
          <w:p w:rsidR="00555817" w:rsidRDefault="000A7F9F">
            <w:pPr>
              <w:rPr>
                <w:sz w:val="18"/>
                <w:szCs w:val="18"/>
              </w:rPr>
            </w:pPr>
            <w:r>
              <w:rPr>
                <w:rFonts w:hint="eastAsia"/>
                <w:sz w:val="18"/>
                <w:szCs w:val="18"/>
              </w:rPr>
              <w:t>11</w:t>
            </w:r>
          </w:p>
        </w:tc>
        <w:tc>
          <w:tcPr>
            <w:tcW w:w="1560" w:type="dxa"/>
            <w:vAlign w:val="center"/>
          </w:tcPr>
          <w:p w:rsidR="00555817" w:rsidRDefault="00555817" w:rsidP="002A04CA">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提交南航ftp</w:t>
            </w:r>
          </w:p>
        </w:tc>
        <w:tc>
          <w:tcPr>
            <w:tcW w:w="2835" w:type="dxa"/>
            <w:vAlign w:val="center"/>
          </w:tcPr>
          <w:p w:rsidR="00555817" w:rsidRDefault="00555817" w:rsidP="002A04CA">
            <w:pPr>
              <w:rPr>
                <w:rFonts w:ascii="微软雅黑" w:eastAsia="微软雅黑" w:hAnsi="微软雅黑"/>
                <w:color w:val="000000"/>
                <w:sz w:val="18"/>
                <w:szCs w:val="18"/>
              </w:rPr>
            </w:pPr>
            <w:r>
              <w:rPr>
                <w:rFonts w:ascii="微软雅黑" w:eastAsia="微软雅黑" w:hAnsi="微软雅黑" w:hint="eastAsia"/>
                <w:color w:val="000000"/>
                <w:sz w:val="18"/>
                <w:szCs w:val="18"/>
              </w:rPr>
              <w:t>订单提交南航ftp服务器</w:t>
            </w:r>
          </w:p>
        </w:tc>
        <w:tc>
          <w:tcPr>
            <w:tcW w:w="1134" w:type="dxa"/>
            <w:vAlign w:val="center"/>
          </w:tcPr>
          <w:p w:rsidR="00555817" w:rsidRDefault="00555817" w:rsidP="002A04CA">
            <w:pPr>
              <w:jc w:val="center"/>
              <w:rPr>
                <w:sz w:val="18"/>
                <w:szCs w:val="18"/>
              </w:rPr>
            </w:pPr>
            <w:r>
              <w:rPr>
                <w:rFonts w:hint="eastAsia"/>
                <w:sz w:val="18"/>
                <w:szCs w:val="18"/>
              </w:rPr>
              <w:t>√</w:t>
            </w:r>
          </w:p>
        </w:tc>
        <w:tc>
          <w:tcPr>
            <w:tcW w:w="2571" w:type="dxa"/>
            <w:vAlign w:val="center"/>
          </w:tcPr>
          <w:p w:rsidR="00555817" w:rsidRDefault="00555817" w:rsidP="002A04CA">
            <w:pPr>
              <w:jc w:val="center"/>
              <w:rPr>
                <w:sz w:val="18"/>
                <w:szCs w:val="18"/>
              </w:rPr>
            </w:pPr>
            <w:r>
              <w:rPr>
                <w:rFonts w:hint="eastAsia"/>
                <w:sz w:val="18"/>
                <w:szCs w:val="18"/>
              </w:rPr>
              <w:t>YES</w:t>
            </w:r>
          </w:p>
        </w:tc>
      </w:tr>
      <w:tr w:rsidR="00555817" w:rsidTr="00A4061D">
        <w:trPr>
          <w:jc w:val="center"/>
        </w:trPr>
        <w:tc>
          <w:tcPr>
            <w:tcW w:w="730" w:type="dxa"/>
            <w:vAlign w:val="center"/>
          </w:tcPr>
          <w:p w:rsidR="00555817" w:rsidRDefault="000A7F9F">
            <w:pPr>
              <w:rPr>
                <w:sz w:val="18"/>
                <w:szCs w:val="18"/>
              </w:rPr>
            </w:pPr>
            <w:r>
              <w:rPr>
                <w:rFonts w:hint="eastAsia"/>
                <w:sz w:val="18"/>
                <w:szCs w:val="18"/>
              </w:rPr>
              <w:t>12</w:t>
            </w:r>
          </w:p>
        </w:tc>
        <w:tc>
          <w:tcPr>
            <w:tcW w:w="1560" w:type="dxa"/>
            <w:vAlign w:val="center"/>
          </w:tcPr>
          <w:p w:rsidR="00555817" w:rsidRDefault="00555817" w:rsidP="002A04CA">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反馈</w:t>
            </w:r>
          </w:p>
        </w:tc>
        <w:tc>
          <w:tcPr>
            <w:tcW w:w="2835" w:type="dxa"/>
            <w:vAlign w:val="center"/>
          </w:tcPr>
          <w:p w:rsidR="00555817" w:rsidRDefault="00555817" w:rsidP="002A04CA">
            <w:pPr>
              <w:rPr>
                <w:rFonts w:ascii="微软雅黑" w:eastAsia="微软雅黑" w:hAnsi="微软雅黑"/>
                <w:color w:val="000000"/>
                <w:sz w:val="18"/>
                <w:szCs w:val="18"/>
              </w:rPr>
            </w:pPr>
            <w:r>
              <w:rPr>
                <w:rFonts w:ascii="微软雅黑" w:eastAsia="微软雅黑" w:hAnsi="微软雅黑" w:hint="eastAsia"/>
                <w:color w:val="000000"/>
                <w:sz w:val="18"/>
                <w:szCs w:val="18"/>
              </w:rPr>
              <w:t>南航反馈订单信息</w:t>
            </w:r>
          </w:p>
        </w:tc>
        <w:tc>
          <w:tcPr>
            <w:tcW w:w="1134" w:type="dxa"/>
            <w:vAlign w:val="center"/>
          </w:tcPr>
          <w:p w:rsidR="00555817" w:rsidRDefault="00555817" w:rsidP="002A04CA">
            <w:pPr>
              <w:jc w:val="center"/>
              <w:rPr>
                <w:sz w:val="18"/>
                <w:szCs w:val="18"/>
              </w:rPr>
            </w:pPr>
            <w:r>
              <w:rPr>
                <w:rFonts w:hint="eastAsia"/>
                <w:sz w:val="18"/>
                <w:szCs w:val="18"/>
              </w:rPr>
              <w:t>√</w:t>
            </w:r>
          </w:p>
        </w:tc>
        <w:tc>
          <w:tcPr>
            <w:tcW w:w="2571" w:type="dxa"/>
            <w:vAlign w:val="center"/>
          </w:tcPr>
          <w:p w:rsidR="00555817" w:rsidRDefault="00555817" w:rsidP="002A04CA">
            <w:pPr>
              <w:jc w:val="center"/>
              <w:rPr>
                <w:sz w:val="18"/>
                <w:szCs w:val="18"/>
              </w:rPr>
            </w:pPr>
            <w:r>
              <w:rPr>
                <w:rFonts w:hint="eastAsia"/>
                <w:sz w:val="18"/>
                <w:szCs w:val="18"/>
              </w:rPr>
              <w:t>YES</w:t>
            </w:r>
          </w:p>
        </w:tc>
      </w:tr>
    </w:tbl>
    <w:p w:rsidR="00294547" w:rsidRDefault="00294547"/>
    <w:p w:rsidR="00294547" w:rsidRDefault="008B63B0">
      <w:pPr>
        <w:pStyle w:val="1"/>
        <w:spacing w:line="360" w:lineRule="auto"/>
        <w:rPr>
          <w:rFonts w:ascii="宋体" w:hAnsi="宋体"/>
        </w:rPr>
      </w:pPr>
      <w:bookmarkStart w:id="34" w:name="_Toc341762872"/>
      <w:bookmarkStart w:id="35" w:name="_Toc1105"/>
      <w:bookmarkStart w:id="36" w:name="_Toc23140"/>
      <w:r>
        <w:rPr>
          <w:rFonts w:ascii="宋体" w:hAnsi="宋体" w:hint="eastAsia"/>
        </w:rPr>
        <w:t>5.测试</w:t>
      </w:r>
      <w:bookmarkEnd w:id="34"/>
      <w:r>
        <w:rPr>
          <w:rFonts w:ascii="宋体" w:hAnsi="宋体" w:hint="eastAsia"/>
        </w:rPr>
        <w:t>结论</w:t>
      </w:r>
      <w:bookmarkEnd w:id="35"/>
      <w:bookmarkEnd w:id="36"/>
    </w:p>
    <w:p w:rsidR="00294547" w:rsidRDefault="008B63B0">
      <w:pPr>
        <w:spacing w:line="360" w:lineRule="auto"/>
        <w:ind w:firstLineChars="200" w:firstLine="420"/>
        <w:rPr>
          <w:rFonts w:ascii="宋体" w:hAnsi="宋体"/>
        </w:rPr>
      </w:pPr>
      <w:r>
        <w:rPr>
          <w:rFonts w:ascii="宋体" w:hAnsi="宋体" w:hint="eastAsia"/>
        </w:rPr>
        <w:t>在整个测试阶段，测试人员以现有资料和用例为依据，并从实际用户的角度出发对系统仔细全面测试。本次发布</w:t>
      </w:r>
      <w:r>
        <w:rPr>
          <w:rFonts w:ascii="宋体" w:hAnsi="宋体" w:hint="eastAsia"/>
        </w:rPr>
        <w:lastRenderedPageBreak/>
        <w:t>的V1.3版本主要内容如下：</w:t>
      </w:r>
    </w:p>
    <w:p w:rsidR="00294547" w:rsidRDefault="008B63B0">
      <w:pPr>
        <w:spacing w:line="360" w:lineRule="auto"/>
        <w:ind w:firstLineChars="200" w:firstLine="420"/>
      </w:pPr>
      <w:r>
        <w:rPr>
          <w:rFonts w:ascii="宋体" w:hAnsi="宋体" w:hint="eastAsia"/>
        </w:rPr>
        <w:t>1.新增或修复内容如下：</w:t>
      </w:r>
    </w:p>
    <w:tbl>
      <w:tblPr>
        <w:tblW w:w="1001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275"/>
        <w:gridCol w:w="2694"/>
        <w:gridCol w:w="3210"/>
        <w:gridCol w:w="1134"/>
      </w:tblGrid>
      <w:tr w:rsidR="008B63B0" w:rsidTr="008B63B0">
        <w:tc>
          <w:tcPr>
            <w:tcW w:w="1701"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缺陷概述</w:t>
            </w:r>
          </w:p>
        </w:tc>
        <w:tc>
          <w:tcPr>
            <w:tcW w:w="1275"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对应功能点</w:t>
            </w:r>
          </w:p>
        </w:tc>
        <w:tc>
          <w:tcPr>
            <w:tcW w:w="2694"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修复前</w:t>
            </w:r>
          </w:p>
        </w:tc>
        <w:tc>
          <w:tcPr>
            <w:tcW w:w="3210"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修复后</w:t>
            </w:r>
          </w:p>
        </w:tc>
        <w:tc>
          <w:tcPr>
            <w:tcW w:w="1134"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备注</w:t>
            </w:r>
          </w:p>
        </w:tc>
      </w:tr>
      <w:tr w:rsidR="008B63B0" w:rsidTr="008B63B0">
        <w:tc>
          <w:tcPr>
            <w:tcW w:w="1701" w:type="dxa"/>
            <w:vAlign w:val="center"/>
          </w:tcPr>
          <w:p w:rsidR="00294547" w:rsidRPr="008B63B0" w:rsidRDefault="003672A1" w:rsidP="003672A1">
            <w:pPr>
              <w:spacing w:line="360" w:lineRule="auto"/>
              <w:rPr>
                <w:sz w:val="18"/>
                <w:szCs w:val="18"/>
              </w:rPr>
            </w:pPr>
            <w:r>
              <w:rPr>
                <w:sz w:val="18"/>
                <w:szCs w:val="18"/>
              </w:rPr>
              <w:t>L</w:t>
            </w:r>
            <w:r>
              <w:rPr>
                <w:rFonts w:hint="eastAsia"/>
                <w:sz w:val="18"/>
                <w:szCs w:val="18"/>
              </w:rPr>
              <w:t>ogo</w:t>
            </w:r>
            <w:r>
              <w:rPr>
                <w:rFonts w:hint="eastAsia"/>
                <w:sz w:val="18"/>
                <w:szCs w:val="18"/>
              </w:rPr>
              <w:t>修改</w:t>
            </w:r>
          </w:p>
        </w:tc>
        <w:tc>
          <w:tcPr>
            <w:tcW w:w="1275" w:type="dxa"/>
            <w:vAlign w:val="center"/>
          </w:tcPr>
          <w:p w:rsidR="00294547" w:rsidRPr="008B63B0" w:rsidRDefault="003672A1" w:rsidP="008B63B0">
            <w:pPr>
              <w:spacing w:line="360" w:lineRule="auto"/>
              <w:jc w:val="center"/>
              <w:rPr>
                <w:sz w:val="18"/>
                <w:szCs w:val="18"/>
              </w:rPr>
            </w:pPr>
            <w:r>
              <w:rPr>
                <w:sz w:val="18"/>
                <w:szCs w:val="18"/>
              </w:rPr>
              <w:t>首页、商户端登录页面</w:t>
            </w:r>
          </w:p>
        </w:tc>
        <w:tc>
          <w:tcPr>
            <w:tcW w:w="2694" w:type="dxa"/>
            <w:vAlign w:val="center"/>
          </w:tcPr>
          <w:p w:rsidR="00294547" w:rsidRPr="008B63B0" w:rsidRDefault="00785EA4" w:rsidP="008B63B0">
            <w:pPr>
              <w:spacing w:line="360" w:lineRule="auto"/>
              <w:jc w:val="center"/>
              <w:rPr>
                <w:sz w:val="18"/>
                <w:szCs w:val="18"/>
              </w:rPr>
            </w:pPr>
            <w:r>
              <w:rPr>
                <w:rFonts w:hint="eastAsia"/>
                <w:sz w:val="18"/>
                <w:szCs w:val="18"/>
              </w:rPr>
              <w:t>LOGO</w:t>
            </w:r>
            <w:r>
              <w:rPr>
                <w:rFonts w:hint="eastAsia"/>
                <w:sz w:val="18"/>
                <w:szCs w:val="18"/>
              </w:rPr>
              <w:t>显示</w:t>
            </w:r>
            <w:proofErr w:type="gramStart"/>
            <w:r>
              <w:rPr>
                <w:rFonts w:hint="eastAsia"/>
                <w:sz w:val="18"/>
                <w:szCs w:val="18"/>
              </w:rPr>
              <w:t>为汇购里程</w:t>
            </w:r>
            <w:proofErr w:type="gramEnd"/>
            <w:r>
              <w:rPr>
                <w:rFonts w:hint="eastAsia"/>
                <w:sz w:val="18"/>
                <w:szCs w:val="18"/>
              </w:rPr>
              <w:t>兑换平台</w:t>
            </w:r>
          </w:p>
        </w:tc>
        <w:tc>
          <w:tcPr>
            <w:tcW w:w="3210" w:type="dxa"/>
            <w:vAlign w:val="center"/>
          </w:tcPr>
          <w:p w:rsidR="00294547" w:rsidRPr="008B63B0" w:rsidRDefault="00785EA4" w:rsidP="008B63B0">
            <w:pPr>
              <w:spacing w:line="360" w:lineRule="auto"/>
              <w:rPr>
                <w:sz w:val="18"/>
                <w:szCs w:val="18"/>
              </w:rPr>
            </w:pPr>
            <w:r>
              <w:rPr>
                <w:sz w:val="18"/>
                <w:szCs w:val="18"/>
              </w:rPr>
              <w:t>里程兑换</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r w:rsidR="008B63B0" w:rsidTr="008B63B0">
        <w:tc>
          <w:tcPr>
            <w:tcW w:w="1701" w:type="dxa"/>
            <w:vAlign w:val="center"/>
          </w:tcPr>
          <w:p w:rsidR="00294547" w:rsidRPr="008B63B0" w:rsidRDefault="00C8590F" w:rsidP="008B63B0">
            <w:pPr>
              <w:spacing w:line="360" w:lineRule="auto"/>
              <w:jc w:val="center"/>
              <w:rPr>
                <w:sz w:val="18"/>
                <w:szCs w:val="18"/>
              </w:rPr>
            </w:pPr>
            <w:r>
              <w:rPr>
                <w:sz w:val="18"/>
                <w:szCs w:val="18"/>
              </w:rPr>
              <w:t>里程修改为积分</w:t>
            </w:r>
          </w:p>
        </w:tc>
        <w:tc>
          <w:tcPr>
            <w:tcW w:w="1275" w:type="dxa"/>
            <w:vAlign w:val="center"/>
          </w:tcPr>
          <w:p w:rsidR="00294547" w:rsidRPr="008B63B0" w:rsidRDefault="00C8590F" w:rsidP="008B63B0">
            <w:pPr>
              <w:spacing w:line="360" w:lineRule="auto"/>
              <w:jc w:val="center"/>
              <w:rPr>
                <w:sz w:val="18"/>
                <w:szCs w:val="18"/>
              </w:rPr>
            </w:pPr>
            <w:r>
              <w:rPr>
                <w:sz w:val="18"/>
                <w:szCs w:val="18"/>
              </w:rPr>
              <w:t>订单列表</w:t>
            </w:r>
          </w:p>
        </w:tc>
        <w:tc>
          <w:tcPr>
            <w:tcW w:w="2694" w:type="dxa"/>
            <w:vAlign w:val="center"/>
          </w:tcPr>
          <w:p w:rsidR="00294547" w:rsidRPr="008B63B0" w:rsidRDefault="00C8590F" w:rsidP="008B63B0">
            <w:pPr>
              <w:spacing w:line="360" w:lineRule="auto"/>
              <w:jc w:val="left"/>
              <w:rPr>
                <w:sz w:val="18"/>
                <w:szCs w:val="18"/>
              </w:rPr>
            </w:pPr>
            <w:r>
              <w:rPr>
                <w:sz w:val="18"/>
                <w:szCs w:val="18"/>
              </w:rPr>
              <w:t>菜单、列表等显示为里程</w:t>
            </w:r>
          </w:p>
        </w:tc>
        <w:tc>
          <w:tcPr>
            <w:tcW w:w="3210" w:type="dxa"/>
            <w:vAlign w:val="center"/>
          </w:tcPr>
          <w:p w:rsidR="00294547" w:rsidRPr="008B63B0" w:rsidRDefault="00C8590F" w:rsidP="008B63B0">
            <w:pPr>
              <w:spacing w:line="360" w:lineRule="auto"/>
              <w:jc w:val="left"/>
              <w:rPr>
                <w:sz w:val="18"/>
                <w:szCs w:val="18"/>
              </w:rPr>
            </w:pPr>
            <w:r>
              <w:rPr>
                <w:sz w:val="18"/>
                <w:szCs w:val="18"/>
              </w:rPr>
              <w:t>修改为积分</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r w:rsidR="008B63B0" w:rsidTr="008B63B0">
        <w:tc>
          <w:tcPr>
            <w:tcW w:w="1701" w:type="dxa"/>
            <w:vAlign w:val="center"/>
          </w:tcPr>
          <w:p w:rsidR="00294547" w:rsidRPr="008B63B0" w:rsidRDefault="00C81EA8" w:rsidP="008B63B0">
            <w:pPr>
              <w:spacing w:line="360" w:lineRule="auto"/>
              <w:jc w:val="center"/>
              <w:rPr>
                <w:sz w:val="18"/>
                <w:szCs w:val="18"/>
              </w:rPr>
            </w:pPr>
            <w:r>
              <w:rPr>
                <w:sz w:val="18"/>
                <w:szCs w:val="18"/>
              </w:rPr>
              <w:t>订单确认</w:t>
            </w:r>
          </w:p>
        </w:tc>
        <w:tc>
          <w:tcPr>
            <w:tcW w:w="1275" w:type="dxa"/>
            <w:vAlign w:val="center"/>
          </w:tcPr>
          <w:p w:rsidR="00294547" w:rsidRPr="008B63B0" w:rsidRDefault="00C81EA8" w:rsidP="008B63B0">
            <w:pPr>
              <w:spacing w:line="360" w:lineRule="auto"/>
              <w:jc w:val="center"/>
              <w:rPr>
                <w:sz w:val="18"/>
                <w:szCs w:val="18"/>
              </w:rPr>
            </w:pPr>
            <w:r>
              <w:rPr>
                <w:sz w:val="18"/>
                <w:szCs w:val="18"/>
              </w:rPr>
              <w:t>订单确认</w:t>
            </w:r>
          </w:p>
        </w:tc>
        <w:tc>
          <w:tcPr>
            <w:tcW w:w="2694" w:type="dxa"/>
            <w:vAlign w:val="center"/>
          </w:tcPr>
          <w:p w:rsidR="00294547" w:rsidRPr="008B63B0" w:rsidRDefault="00C81EA8" w:rsidP="008B63B0">
            <w:pPr>
              <w:spacing w:line="360" w:lineRule="auto"/>
              <w:jc w:val="center"/>
              <w:rPr>
                <w:sz w:val="18"/>
                <w:szCs w:val="18"/>
              </w:rPr>
            </w:pPr>
            <w:r>
              <w:rPr>
                <w:sz w:val="18"/>
                <w:szCs w:val="18"/>
              </w:rPr>
              <w:t>新增正常订单状态直接为处理中</w:t>
            </w:r>
          </w:p>
        </w:tc>
        <w:tc>
          <w:tcPr>
            <w:tcW w:w="3210" w:type="dxa"/>
            <w:vAlign w:val="center"/>
          </w:tcPr>
          <w:p w:rsidR="00294547" w:rsidRPr="008B63B0" w:rsidRDefault="00C81EA8" w:rsidP="008B63B0">
            <w:pPr>
              <w:spacing w:line="360" w:lineRule="auto"/>
              <w:rPr>
                <w:color w:val="000000"/>
                <w:sz w:val="18"/>
                <w:szCs w:val="18"/>
              </w:rPr>
            </w:pPr>
            <w:r>
              <w:rPr>
                <w:color w:val="000000"/>
                <w:sz w:val="18"/>
                <w:szCs w:val="18"/>
              </w:rPr>
              <w:t>新增正常订单状态为</w:t>
            </w:r>
            <w:r w:rsidR="00FD10F4">
              <w:rPr>
                <w:rFonts w:hint="eastAsia"/>
                <w:sz w:val="18"/>
                <w:szCs w:val="18"/>
              </w:rPr>
              <w:t>确认中</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r w:rsidR="008B63B0" w:rsidTr="008B63B0">
        <w:tc>
          <w:tcPr>
            <w:tcW w:w="1701" w:type="dxa"/>
            <w:vAlign w:val="center"/>
          </w:tcPr>
          <w:p w:rsidR="00294547" w:rsidRPr="008B63B0" w:rsidRDefault="00C81EA8" w:rsidP="008B63B0">
            <w:pPr>
              <w:spacing w:line="360" w:lineRule="auto"/>
              <w:jc w:val="center"/>
              <w:rPr>
                <w:sz w:val="18"/>
                <w:szCs w:val="18"/>
              </w:rPr>
            </w:pPr>
            <w:r>
              <w:rPr>
                <w:sz w:val="18"/>
                <w:szCs w:val="18"/>
              </w:rPr>
              <w:t>待审核列表</w:t>
            </w:r>
          </w:p>
        </w:tc>
        <w:tc>
          <w:tcPr>
            <w:tcW w:w="1275" w:type="dxa"/>
            <w:vAlign w:val="center"/>
          </w:tcPr>
          <w:p w:rsidR="00294547" w:rsidRPr="008B63B0" w:rsidRDefault="00C81EA8" w:rsidP="008B63B0">
            <w:pPr>
              <w:spacing w:line="360" w:lineRule="auto"/>
              <w:jc w:val="center"/>
              <w:rPr>
                <w:sz w:val="18"/>
                <w:szCs w:val="18"/>
              </w:rPr>
            </w:pPr>
            <w:r>
              <w:rPr>
                <w:sz w:val="18"/>
                <w:szCs w:val="18"/>
              </w:rPr>
              <w:t>待审核通过</w:t>
            </w:r>
          </w:p>
        </w:tc>
        <w:tc>
          <w:tcPr>
            <w:tcW w:w="2694" w:type="dxa"/>
            <w:vAlign w:val="center"/>
          </w:tcPr>
          <w:p w:rsidR="00294547" w:rsidRPr="008B63B0" w:rsidRDefault="00C81EA8" w:rsidP="008B63B0">
            <w:pPr>
              <w:spacing w:line="360" w:lineRule="auto"/>
              <w:jc w:val="center"/>
              <w:rPr>
                <w:sz w:val="18"/>
                <w:szCs w:val="18"/>
              </w:rPr>
            </w:pPr>
            <w:r>
              <w:rPr>
                <w:sz w:val="18"/>
                <w:szCs w:val="18"/>
              </w:rPr>
              <w:t>待审核通过的订单状态为</w:t>
            </w:r>
            <w:r>
              <w:rPr>
                <w:rFonts w:hint="eastAsia"/>
                <w:sz w:val="18"/>
                <w:szCs w:val="18"/>
              </w:rPr>
              <w:t xml:space="preserve"> </w:t>
            </w:r>
            <w:r>
              <w:rPr>
                <w:rFonts w:hint="eastAsia"/>
                <w:sz w:val="18"/>
                <w:szCs w:val="18"/>
              </w:rPr>
              <w:t>处理中</w:t>
            </w:r>
          </w:p>
        </w:tc>
        <w:tc>
          <w:tcPr>
            <w:tcW w:w="3210" w:type="dxa"/>
            <w:vAlign w:val="center"/>
          </w:tcPr>
          <w:p w:rsidR="00294547" w:rsidRPr="008B63B0" w:rsidRDefault="00C81EA8" w:rsidP="00F6622B">
            <w:pPr>
              <w:spacing w:line="360" w:lineRule="auto"/>
              <w:rPr>
                <w:sz w:val="18"/>
                <w:szCs w:val="18"/>
              </w:rPr>
            </w:pPr>
            <w:r>
              <w:rPr>
                <w:sz w:val="18"/>
                <w:szCs w:val="18"/>
              </w:rPr>
              <w:t>待审核通过的订单状态为</w:t>
            </w:r>
            <w:r>
              <w:rPr>
                <w:rFonts w:hint="eastAsia"/>
                <w:sz w:val="18"/>
                <w:szCs w:val="18"/>
              </w:rPr>
              <w:t>确认</w:t>
            </w:r>
            <w:r w:rsidR="00F6622B">
              <w:rPr>
                <w:rFonts w:hint="eastAsia"/>
                <w:sz w:val="18"/>
                <w:szCs w:val="18"/>
              </w:rPr>
              <w:t>中</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r w:rsidR="008B63B0" w:rsidTr="008B63B0">
        <w:tc>
          <w:tcPr>
            <w:tcW w:w="1701" w:type="dxa"/>
            <w:vAlign w:val="center"/>
          </w:tcPr>
          <w:p w:rsidR="00294547" w:rsidRPr="008B63B0" w:rsidRDefault="001658CB" w:rsidP="008B63B0">
            <w:pPr>
              <w:spacing w:line="360" w:lineRule="auto"/>
              <w:jc w:val="center"/>
              <w:rPr>
                <w:sz w:val="18"/>
                <w:szCs w:val="18"/>
              </w:rPr>
            </w:pPr>
            <w:r>
              <w:rPr>
                <w:sz w:val="18"/>
                <w:szCs w:val="18"/>
              </w:rPr>
              <w:t>订单状态增加一个</w:t>
            </w:r>
            <w:r w:rsidR="00951D68">
              <w:rPr>
                <w:rFonts w:hint="eastAsia"/>
                <w:sz w:val="18"/>
                <w:szCs w:val="18"/>
              </w:rPr>
              <w:t>确认中</w:t>
            </w:r>
          </w:p>
        </w:tc>
        <w:tc>
          <w:tcPr>
            <w:tcW w:w="1275" w:type="dxa"/>
            <w:vAlign w:val="center"/>
          </w:tcPr>
          <w:p w:rsidR="00294547" w:rsidRPr="008B63B0" w:rsidRDefault="001658CB" w:rsidP="008B63B0">
            <w:pPr>
              <w:spacing w:line="360" w:lineRule="auto"/>
              <w:jc w:val="center"/>
              <w:rPr>
                <w:sz w:val="18"/>
                <w:szCs w:val="18"/>
              </w:rPr>
            </w:pPr>
            <w:r>
              <w:rPr>
                <w:sz w:val="18"/>
                <w:szCs w:val="18"/>
              </w:rPr>
              <w:t>订单列表</w:t>
            </w:r>
          </w:p>
        </w:tc>
        <w:tc>
          <w:tcPr>
            <w:tcW w:w="2694" w:type="dxa"/>
            <w:vAlign w:val="center"/>
          </w:tcPr>
          <w:p w:rsidR="00294547" w:rsidRPr="008B63B0" w:rsidRDefault="00023901" w:rsidP="008B63B0">
            <w:pPr>
              <w:spacing w:line="360" w:lineRule="auto"/>
              <w:jc w:val="center"/>
              <w:rPr>
                <w:sz w:val="18"/>
                <w:szCs w:val="18"/>
              </w:rPr>
            </w:pPr>
            <w:r>
              <w:rPr>
                <w:sz w:val="18"/>
                <w:szCs w:val="18"/>
              </w:rPr>
              <w:t>订单状态无确认中</w:t>
            </w:r>
          </w:p>
        </w:tc>
        <w:tc>
          <w:tcPr>
            <w:tcW w:w="3210" w:type="dxa"/>
            <w:vAlign w:val="center"/>
          </w:tcPr>
          <w:p w:rsidR="00294547" w:rsidRPr="008B63B0" w:rsidRDefault="00CF607A" w:rsidP="008B63B0">
            <w:pPr>
              <w:spacing w:line="360" w:lineRule="auto"/>
              <w:rPr>
                <w:sz w:val="18"/>
                <w:szCs w:val="18"/>
              </w:rPr>
            </w:pPr>
            <w:r>
              <w:rPr>
                <w:sz w:val="18"/>
                <w:szCs w:val="18"/>
              </w:rPr>
              <w:t>订单状态</w:t>
            </w:r>
            <w:r w:rsidR="00023901">
              <w:rPr>
                <w:sz w:val="18"/>
                <w:szCs w:val="18"/>
              </w:rPr>
              <w:t>有确认中</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bl>
    <w:p w:rsidR="00294547" w:rsidRDefault="00294547">
      <w:pPr>
        <w:spacing w:line="360" w:lineRule="auto"/>
      </w:pPr>
    </w:p>
    <w:p w:rsidR="00294547" w:rsidRPr="00003905" w:rsidRDefault="008B63B0">
      <w:pPr>
        <w:spacing w:line="360" w:lineRule="auto"/>
        <w:ind w:firstLineChars="200" w:firstLine="420"/>
        <w:rPr>
          <w:b/>
        </w:rPr>
      </w:pPr>
      <w:r>
        <w:rPr>
          <w:rFonts w:hint="eastAsia"/>
        </w:rPr>
        <w:t>3.</w:t>
      </w:r>
      <w:r w:rsidRPr="00003905">
        <w:rPr>
          <w:rFonts w:hint="eastAsia"/>
          <w:b/>
        </w:rPr>
        <w:t>本次用户端挑选普遍的浏览器</w:t>
      </w:r>
      <w:r w:rsidRPr="00003905">
        <w:rPr>
          <w:b/>
        </w:rPr>
        <w:t>兼容测试</w:t>
      </w:r>
      <w:r w:rsidRPr="00003905">
        <w:rPr>
          <w:rFonts w:hint="eastAsia"/>
          <w:b/>
        </w:rPr>
        <w:t>环境：</w:t>
      </w:r>
      <w:r w:rsidRPr="00003905">
        <w:rPr>
          <w:rFonts w:hint="eastAsia"/>
          <w:b/>
        </w:rPr>
        <w:t xml:space="preserve"> </w:t>
      </w:r>
    </w:p>
    <w:p w:rsidR="00294547" w:rsidRPr="00003905" w:rsidRDefault="008B63B0" w:rsidP="00003905">
      <w:pPr>
        <w:spacing w:line="360" w:lineRule="auto"/>
        <w:ind w:firstLineChars="200" w:firstLine="422"/>
        <w:rPr>
          <w:b/>
        </w:rPr>
      </w:pPr>
      <w:r w:rsidRPr="00003905">
        <w:rPr>
          <w:rFonts w:hint="eastAsia"/>
          <w:b/>
        </w:rPr>
        <w:tab/>
      </w:r>
      <w:proofErr w:type="gramStart"/>
      <w:r w:rsidRPr="00003905">
        <w:rPr>
          <w:rFonts w:hint="eastAsia"/>
          <w:b/>
        </w:rPr>
        <w:t>WIN7  IE11</w:t>
      </w:r>
      <w:proofErr w:type="gramEnd"/>
      <w:r w:rsidRPr="00003905">
        <w:rPr>
          <w:rFonts w:hint="eastAsia"/>
          <w:b/>
        </w:rPr>
        <w:t xml:space="preserve">  C</w:t>
      </w:r>
      <w:r w:rsidRPr="00003905">
        <w:rPr>
          <w:b/>
        </w:rPr>
        <w:t>hrome39.0.2171.71 m</w:t>
      </w:r>
      <w:r w:rsidRPr="00003905">
        <w:rPr>
          <w:rFonts w:hint="eastAsia"/>
          <w:b/>
        </w:rPr>
        <w:t xml:space="preserve">  Firefox</w:t>
      </w:r>
      <w:r w:rsidRPr="00003905">
        <w:rPr>
          <w:b/>
        </w:rPr>
        <w:t>34.0.5</w:t>
      </w:r>
      <w:r w:rsidRPr="00003905">
        <w:rPr>
          <w:rFonts w:hint="eastAsia"/>
          <w:b/>
        </w:rPr>
        <w:tab/>
        <w:t xml:space="preserve"> </w:t>
      </w:r>
    </w:p>
    <w:p w:rsidR="00294547" w:rsidRPr="00003905" w:rsidRDefault="008B63B0">
      <w:pPr>
        <w:spacing w:line="360" w:lineRule="auto"/>
        <w:ind w:left="420"/>
        <w:rPr>
          <w:b/>
        </w:rPr>
      </w:pPr>
      <w:r w:rsidRPr="00003905">
        <w:rPr>
          <w:rFonts w:hint="eastAsia"/>
          <w:b/>
        </w:rPr>
        <w:t xml:space="preserve">4. </w:t>
      </w:r>
      <w:r w:rsidRPr="00003905">
        <w:rPr>
          <w:rFonts w:hint="eastAsia"/>
          <w:b/>
        </w:rPr>
        <w:t>本次</w:t>
      </w:r>
      <w:r w:rsidR="00286CBC">
        <w:rPr>
          <w:rFonts w:hint="eastAsia"/>
          <w:b/>
        </w:rPr>
        <w:t>里程分销商户端</w:t>
      </w:r>
      <w:r w:rsidRPr="00003905">
        <w:rPr>
          <w:b/>
        </w:rPr>
        <w:t>兼容测试的</w:t>
      </w:r>
      <w:r w:rsidRPr="00003905">
        <w:rPr>
          <w:rFonts w:hint="eastAsia"/>
          <w:b/>
        </w:rPr>
        <w:t>浏览器为：</w:t>
      </w:r>
      <w:r w:rsidRPr="00003905">
        <w:rPr>
          <w:rFonts w:hint="eastAsia"/>
          <w:b/>
        </w:rPr>
        <w:t xml:space="preserve"> IE11</w:t>
      </w:r>
      <w:r w:rsidRPr="00003905">
        <w:rPr>
          <w:rFonts w:hint="eastAsia"/>
          <w:b/>
        </w:rPr>
        <w:t>、</w:t>
      </w:r>
      <w:r w:rsidRPr="00003905">
        <w:rPr>
          <w:rFonts w:hint="eastAsia"/>
          <w:b/>
        </w:rPr>
        <w:t>C</w:t>
      </w:r>
      <w:r w:rsidRPr="00003905">
        <w:rPr>
          <w:b/>
        </w:rPr>
        <w:t>hrome39.0.2171.71 m</w:t>
      </w:r>
      <w:r w:rsidRPr="00003905">
        <w:rPr>
          <w:rFonts w:hint="eastAsia"/>
          <w:b/>
        </w:rPr>
        <w:t>；目前测试重点保证业务通畅，</w:t>
      </w:r>
      <w:r w:rsidRPr="00003905">
        <w:rPr>
          <w:rFonts w:hint="eastAsia"/>
          <w:b/>
        </w:rPr>
        <w:t>UI</w:t>
      </w:r>
      <w:r w:rsidRPr="00003905">
        <w:rPr>
          <w:rFonts w:hint="eastAsia"/>
          <w:b/>
        </w:rPr>
        <w:t>界面兼容性正确，积分转换流程正确。</w:t>
      </w:r>
    </w:p>
    <w:p w:rsidR="00294547" w:rsidRPr="00003905" w:rsidRDefault="008B63B0" w:rsidP="00003905">
      <w:pPr>
        <w:spacing w:line="360" w:lineRule="auto"/>
        <w:ind w:firstLineChars="200" w:firstLine="422"/>
        <w:rPr>
          <w:b/>
        </w:rPr>
      </w:pPr>
      <w:r w:rsidRPr="00003905">
        <w:rPr>
          <w:rFonts w:hint="eastAsia"/>
          <w:b/>
        </w:rPr>
        <w:t xml:space="preserve">5. </w:t>
      </w:r>
      <w:r w:rsidRPr="00003905">
        <w:rPr>
          <w:rFonts w:hint="eastAsia"/>
          <w:b/>
        </w:rPr>
        <w:t>基准版本号：</w:t>
      </w:r>
      <w:r w:rsidRPr="00003905">
        <w:rPr>
          <w:rFonts w:hint="eastAsia"/>
          <w:b/>
        </w:rPr>
        <w:t>V</w:t>
      </w:r>
      <w:r w:rsidR="00BE033E">
        <w:rPr>
          <w:rFonts w:hint="eastAsia"/>
          <w:b/>
        </w:rPr>
        <w:t>0.2</w:t>
      </w:r>
      <w:r w:rsidRPr="00003905">
        <w:rPr>
          <w:rFonts w:hint="eastAsia"/>
          <w:b/>
        </w:rPr>
        <w:t>；</w:t>
      </w:r>
    </w:p>
    <w:p w:rsidR="00294547" w:rsidRPr="00003905" w:rsidRDefault="008B63B0">
      <w:pPr>
        <w:spacing w:line="360" w:lineRule="auto"/>
        <w:ind w:firstLine="420"/>
        <w:rPr>
          <w:b/>
        </w:rPr>
      </w:pPr>
      <w:r w:rsidRPr="00003905">
        <w:rPr>
          <w:rFonts w:hint="eastAsia"/>
          <w:b/>
        </w:rPr>
        <w:t xml:space="preserve">6. </w:t>
      </w:r>
      <w:r w:rsidRPr="00003905">
        <w:rPr>
          <w:rFonts w:hint="eastAsia"/>
          <w:b/>
        </w:rPr>
        <w:t>本轮</w:t>
      </w:r>
      <w:proofErr w:type="gramStart"/>
      <w:r w:rsidRPr="00003905">
        <w:rPr>
          <w:rFonts w:hint="eastAsia"/>
          <w:b/>
        </w:rPr>
        <w:t>测试共</w:t>
      </w:r>
      <w:proofErr w:type="gramEnd"/>
      <w:r w:rsidRPr="00003905">
        <w:rPr>
          <w:rFonts w:hint="eastAsia"/>
          <w:b/>
        </w:rPr>
        <w:t>设计用例</w:t>
      </w:r>
      <w:r w:rsidRPr="00003905">
        <w:rPr>
          <w:rFonts w:hint="eastAsia"/>
          <w:b/>
        </w:rPr>
        <w:t>1</w:t>
      </w:r>
      <w:r w:rsidR="00783AA6">
        <w:rPr>
          <w:rFonts w:hint="eastAsia"/>
          <w:b/>
        </w:rPr>
        <w:t>33</w:t>
      </w:r>
      <w:r w:rsidRPr="00003905">
        <w:rPr>
          <w:rFonts w:hint="eastAsia"/>
          <w:b/>
        </w:rPr>
        <w:t>已执行通过</w:t>
      </w:r>
      <w:r w:rsidRPr="00003905">
        <w:rPr>
          <w:rFonts w:hint="eastAsia"/>
          <w:b/>
        </w:rPr>
        <w:t>1</w:t>
      </w:r>
      <w:r w:rsidR="00000A61">
        <w:rPr>
          <w:rFonts w:hint="eastAsia"/>
          <w:b/>
        </w:rPr>
        <w:t>33</w:t>
      </w:r>
      <w:r w:rsidRPr="00003905">
        <w:rPr>
          <w:rFonts w:hint="eastAsia"/>
          <w:b/>
        </w:rPr>
        <w:t>发现</w:t>
      </w:r>
      <w:r w:rsidR="00000A61">
        <w:rPr>
          <w:rFonts w:hint="eastAsia"/>
          <w:b/>
        </w:rPr>
        <w:t>5</w:t>
      </w:r>
      <w:r w:rsidRPr="00003905">
        <w:rPr>
          <w:rFonts w:hint="eastAsia"/>
          <w:b/>
        </w:rPr>
        <w:t>缺陷，</w:t>
      </w:r>
      <w:r w:rsidR="00000A61">
        <w:rPr>
          <w:rFonts w:hint="eastAsia"/>
          <w:b/>
        </w:rPr>
        <w:t>5</w:t>
      </w:r>
      <w:r w:rsidRPr="00003905">
        <w:rPr>
          <w:rFonts w:hint="eastAsia"/>
          <w:b/>
        </w:rPr>
        <w:t>缺陷已修复。</w:t>
      </w:r>
    </w:p>
    <w:p w:rsidR="00294547" w:rsidRPr="00003905" w:rsidRDefault="008B63B0" w:rsidP="008F0FA8">
      <w:pPr>
        <w:spacing w:line="360" w:lineRule="auto"/>
        <w:ind w:firstLineChars="200" w:firstLine="422"/>
        <w:rPr>
          <w:b/>
        </w:rPr>
      </w:pPr>
      <w:r w:rsidRPr="00003905">
        <w:rPr>
          <w:b/>
        </w:rPr>
        <w:t>7.</w:t>
      </w:r>
      <w:r w:rsidRPr="00003905">
        <w:rPr>
          <w:rFonts w:hint="eastAsia"/>
          <w:b/>
        </w:rPr>
        <w:t xml:space="preserve"> </w:t>
      </w:r>
      <w:r w:rsidRPr="00003905">
        <w:rPr>
          <w:b/>
        </w:rPr>
        <w:t>本次版本已经在</w:t>
      </w:r>
      <w:r w:rsidR="00115F6A">
        <w:rPr>
          <w:rFonts w:hint="eastAsia"/>
          <w:b/>
        </w:rPr>
        <w:t>里程</w:t>
      </w:r>
      <w:r w:rsidR="00115F6A">
        <w:rPr>
          <w:b/>
        </w:rPr>
        <w:t>分销测试环境中</w:t>
      </w:r>
      <w:r w:rsidRPr="00003905">
        <w:rPr>
          <w:rFonts w:hint="eastAsia"/>
          <w:b/>
        </w:rPr>
        <w:t>功能测试</w:t>
      </w:r>
      <w:r w:rsidRPr="00003905">
        <w:rPr>
          <w:b/>
        </w:rPr>
        <w:t>通过</w:t>
      </w:r>
      <w:r w:rsidRPr="00003905">
        <w:rPr>
          <w:rFonts w:hint="eastAsia"/>
          <w:b/>
        </w:rPr>
        <w:t>，未进行安全和性能测试。</w:t>
      </w:r>
    </w:p>
    <w:p w:rsidR="00294547" w:rsidRDefault="008B63B0">
      <w:pPr>
        <w:pStyle w:val="1"/>
        <w:tabs>
          <w:tab w:val="left" w:pos="9240"/>
        </w:tabs>
        <w:spacing w:line="360" w:lineRule="auto"/>
        <w:rPr>
          <w:rFonts w:ascii="宋体" w:hAnsi="宋体"/>
        </w:rPr>
      </w:pPr>
      <w:bookmarkStart w:id="37" w:name="_Toc26436"/>
      <w:bookmarkStart w:id="38" w:name="_Toc32478"/>
      <w:r>
        <w:rPr>
          <w:rFonts w:ascii="宋体" w:hAnsi="宋体" w:hint="eastAsia"/>
        </w:rPr>
        <w:t>6.附件</w:t>
      </w:r>
      <w:bookmarkEnd w:id="37"/>
      <w:bookmarkEnd w:id="38"/>
      <w:r>
        <w:rPr>
          <w:rFonts w:ascii="宋体" w:hAnsi="宋体"/>
        </w:rPr>
        <w:tab/>
      </w:r>
    </w:p>
    <w:p w:rsidR="00294547" w:rsidRDefault="008B63B0">
      <w:pPr>
        <w:pStyle w:val="2"/>
        <w:numPr>
          <w:ilvl w:val="1"/>
          <w:numId w:val="0"/>
        </w:numPr>
        <w:spacing w:line="360" w:lineRule="auto"/>
        <w:ind w:left="567" w:hanging="567"/>
        <w:rPr>
          <w:rFonts w:ascii="宋体" w:eastAsia="宋体" w:hAnsi="宋体"/>
        </w:rPr>
      </w:pPr>
      <w:bookmarkStart w:id="39" w:name="_Toc4963"/>
      <w:bookmarkStart w:id="40" w:name="_Toc8847"/>
      <w:r>
        <w:rPr>
          <w:rFonts w:ascii="宋体" w:eastAsia="宋体" w:hAnsi="宋体" w:hint="eastAsia"/>
        </w:rPr>
        <w:t>6.1</w:t>
      </w:r>
      <w:bookmarkStart w:id="41" w:name="交付的测试工作产品"/>
      <w:r>
        <w:rPr>
          <w:rFonts w:ascii="宋体" w:eastAsia="宋体" w:hAnsi="宋体" w:hint="eastAsia"/>
        </w:rPr>
        <w:t>交付的测试工作产品</w:t>
      </w:r>
      <w:bookmarkEnd w:id="39"/>
      <w:bookmarkEnd w:id="40"/>
      <w:bookmarkEnd w:id="41"/>
    </w:p>
    <w:p w:rsidR="00294547" w:rsidRDefault="008B63B0">
      <w:pPr>
        <w:pStyle w:val="2"/>
        <w:numPr>
          <w:ilvl w:val="1"/>
          <w:numId w:val="0"/>
        </w:numPr>
        <w:ind w:left="567" w:hanging="567"/>
        <w:rPr>
          <w:rFonts w:ascii="宋体" w:eastAsia="宋体" w:hAnsi="宋体"/>
        </w:rPr>
      </w:pPr>
      <w:bookmarkStart w:id="42" w:name="_Toc377112495"/>
      <w:bookmarkStart w:id="43" w:name="_Toc394309688"/>
      <w:bookmarkStart w:id="44" w:name="_Toc7952"/>
      <w:bookmarkStart w:id="45" w:name="_Toc17744"/>
      <w:r>
        <w:rPr>
          <w:rFonts w:ascii="宋体" w:eastAsia="宋体" w:hAnsi="宋体" w:hint="eastAsia"/>
        </w:rPr>
        <w:t>6.2缺陷等级的描述</w:t>
      </w:r>
      <w:bookmarkEnd w:id="42"/>
      <w:bookmarkEnd w:id="43"/>
      <w:bookmarkEnd w:id="44"/>
      <w:bookmarkEnd w:id="45"/>
    </w:p>
    <w:tbl>
      <w:tblPr>
        <w:tblW w:w="8446" w:type="dxa"/>
        <w:jc w:val="center"/>
        <w:tblInd w:w="1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09"/>
        <w:gridCol w:w="3238"/>
        <w:gridCol w:w="4499"/>
      </w:tblGrid>
      <w:tr w:rsidR="00294547">
        <w:trPr>
          <w:jc w:val="center"/>
        </w:trPr>
        <w:tc>
          <w:tcPr>
            <w:tcW w:w="709"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等级</w:t>
            </w:r>
          </w:p>
        </w:tc>
        <w:tc>
          <w:tcPr>
            <w:tcW w:w="3238"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描述</w:t>
            </w:r>
          </w:p>
        </w:tc>
        <w:tc>
          <w:tcPr>
            <w:tcW w:w="4499"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说明</w:t>
            </w:r>
          </w:p>
        </w:tc>
      </w:tr>
      <w:tr w:rsidR="00294547">
        <w:trPr>
          <w:trHeight w:val="1540"/>
          <w:jc w:val="center"/>
        </w:trPr>
        <w:tc>
          <w:tcPr>
            <w:tcW w:w="709" w:type="dxa"/>
            <w:tcBorders>
              <w:top w:val="single" w:sz="4" w:space="0" w:color="auto"/>
            </w:tcBorders>
            <w:vAlign w:val="center"/>
          </w:tcPr>
          <w:p w:rsidR="00294547" w:rsidRDefault="008B63B0">
            <w:pPr>
              <w:jc w:val="center"/>
              <w:rPr>
                <w:rFonts w:ascii="宋体" w:hAnsi="宋体"/>
                <w:sz w:val="18"/>
                <w:szCs w:val="18"/>
              </w:rPr>
            </w:pPr>
            <w:r>
              <w:rPr>
                <w:rFonts w:ascii="宋体" w:hAnsi="宋体" w:hint="eastAsia"/>
                <w:sz w:val="18"/>
                <w:szCs w:val="18"/>
              </w:rPr>
              <w:t>紧急</w:t>
            </w:r>
          </w:p>
        </w:tc>
        <w:tc>
          <w:tcPr>
            <w:tcW w:w="3238" w:type="dxa"/>
            <w:tcBorders>
              <w:top w:val="single" w:sz="4" w:space="0" w:color="auto"/>
            </w:tcBorders>
            <w:vAlign w:val="center"/>
          </w:tcPr>
          <w:p w:rsidR="00294547" w:rsidRDefault="008B63B0">
            <w:pPr>
              <w:rPr>
                <w:rFonts w:ascii="宋体" w:hAnsi="宋体"/>
                <w:sz w:val="18"/>
                <w:szCs w:val="18"/>
              </w:rPr>
            </w:pPr>
            <w:r>
              <w:rPr>
                <w:rFonts w:ascii="宋体" w:hAnsi="宋体" w:hint="eastAsia"/>
                <w:sz w:val="18"/>
                <w:szCs w:val="18"/>
              </w:rPr>
              <w:t>发现可重复出现的致命问题</w:t>
            </w:r>
          </w:p>
        </w:tc>
        <w:tc>
          <w:tcPr>
            <w:tcW w:w="4499" w:type="dxa"/>
            <w:tcBorders>
              <w:top w:val="single" w:sz="4" w:space="0" w:color="auto"/>
            </w:tcBorders>
          </w:tcPr>
          <w:p w:rsidR="00294547" w:rsidRDefault="008B63B0">
            <w:pPr>
              <w:rPr>
                <w:rFonts w:ascii="宋体" w:hAnsi="宋体"/>
                <w:sz w:val="18"/>
                <w:szCs w:val="18"/>
              </w:rPr>
            </w:pPr>
            <w:r>
              <w:rPr>
                <w:rFonts w:ascii="宋体" w:hAnsi="宋体" w:hint="eastAsia"/>
                <w:sz w:val="18"/>
                <w:szCs w:val="18"/>
              </w:rPr>
              <w:t>——导致系统崩溃；</w:t>
            </w:r>
          </w:p>
          <w:p w:rsidR="00294547" w:rsidRDefault="008B63B0">
            <w:pPr>
              <w:spacing w:before="50"/>
              <w:rPr>
                <w:rFonts w:ascii="宋体" w:hAnsi="宋体"/>
                <w:sz w:val="18"/>
                <w:szCs w:val="18"/>
              </w:rPr>
            </w:pPr>
            <w:r>
              <w:rPr>
                <w:rFonts w:ascii="宋体" w:hAnsi="宋体" w:hint="eastAsia"/>
                <w:sz w:val="18"/>
                <w:szCs w:val="18"/>
              </w:rPr>
              <w:t>——导致程序模块丢失；</w:t>
            </w:r>
          </w:p>
          <w:p w:rsidR="00294547" w:rsidRDefault="008B63B0">
            <w:pPr>
              <w:spacing w:before="50"/>
              <w:rPr>
                <w:rFonts w:ascii="宋体" w:hAnsi="宋体"/>
                <w:sz w:val="18"/>
                <w:szCs w:val="18"/>
              </w:rPr>
            </w:pPr>
            <w:r>
              <w:rPr>
                <w:rFonts w:ascii="宋体" w:hAnsi="宋体" w:hint="eastAsia"/>
                <w:sz w:val="18"/>
                <w:szCs w:val="18"/>
              </w:rPr>
              <w:t>——</w:t>
            </w:r>
            <w:proofErr w:type="gramStart"/>
            <w:r>
              <w:rPr>
                <w:rFonts w:ascii="宋体" w:hAnsi="宋体" w:hint="eastAsia"/>
                <w:sz w:val="18"/>
                <w:szCs w:val="18"/>
              </w:rPr>
              <w:t>主业务</w:t>
            </w:r>
            <w:proofErr w:type="gramEnd"/>
            <w:r>
              <w:rPr>
                <w:rFonts w:ascii="宋体" w:hAnsi="宋体" w:hint="eastAsia"/>
                <w:sz w:val="18"/>
                <w:szCs w:val="18"/>
              </w:rPr>
              <w:t>流程出现断点；</w:t>
            </w:r>
          </w:p>
          <w:p w:rsidR="00294547" w:rsidRDefault="008B63B0">
            <w:pPr>
              <w:spacing w:before="50"/>
              <w:rPr>
                <w:rFonts w:ascii="宋体" w:hAnsi="宋体"/>
                <w:sz w:val="18"/>
                <w:szCs w:val="18"/>
              </w:rPr>
            </w:pPr>
            <w:r>
              <w:rPr>
                <w:rFonts w:ascii="宋体" w:hAnsi="宋体" w:hint="eastAsia"/>
                <w:sz w:val="18"/>
                <w:szCs w:val="18"/>
              </w:rPr>
              <w:t>——内存泄漏；</w:t>
            </w:r>
          </w:p>
          <w:p w:rsidR="00294547" w:rsidRDefault="008B63B0">
            <w:pPr>
              <w:rPr>
                <w:rFonts w:ascii="宋体" w:hAnsi="宋体"/>
                <w:sz w:val="18"/>
                <w:szCs w:val="18"/>
              </w:rPr>
            </w:pPr>
            <w:r>
              <w:rPr>
                <w:rFonts w:ascii="宋体" w:hAnsi="宋体" w:hint="eastAsia"/>
                <w:sz w:val="18"/>
                <w:szCs w:val="18"/>
              </w:rPr>
              <w:t>——导致死机</w:t>
            </w:r>
          </w:p>
        </w:tc>
      </w:tr>
      <w:tr w:rsidR="00294547">
        <w:trPr>
          <w:trHeight w:val="1238"/>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lastRenderedPageBreak/>
              <w:t>重要</w:t>
            </w:r>
          </w:p>
        </w:tc>
        <w:tc>
          <w:tcPr>
            <w:tcW w:w="3238" w:type="dxa"/>
            <w:vAlign w:val="center"/>
          </w:tcPr>
          <w:p w:rsidR="00294547" w:rsidRDefault="008B63B0">
            <w:pPr>
              <w:rPr>
                <w:rFonts w:ascii="宋体" w:hAnsi="宋体"/>
                <w:sz w:val="18"/>
                <w:szCs w:val="18"/>
              </w:rPr>
            </w:pPr>
            <w:r>
              <w:rPr>
                <w:rFonts w:ascii="宋体" w:hAnsi="宋体" w:hint="eastAsia"/>
                <w:sz w:val="18"/>
                <w:szCs w:val="18"/>
              </w:rPr>
              <w:t>发现可重复出现的严重问题</w:t>
            </w:r>
          </w:p>
        </w:tc>
        <w:tc>
          <w:tcPr>
            <w:tcW w:w="4499" w:type="dxa"/>
          </w:tcPr>
          <w:p w:rsidR="00294547" w:rsidRDefault="008B63B0">
            <w:pPr>
              <w:spacing w:before="50"/>
              <w:rPr>
                <w:rFonts w:ascii="宋体" w:hAnsi="宋体"/>
                <w:sz w:val="18"/>
                <w:szCs w:val="18"/>
              </w:rPr>
            </w:pPr>
            <w:r>
              <w:rPr>
                <w:rFonts w:ascii="宋体" w:hAnsi="宋体" w:hint="eastAsia"/>
                <w:sz w:val="18"/>
                <w:szCs w:val="18"/>
              </w:rPr>
              <w:t>——被测功能不能正确实现；</w:t>
            </w:r>
          </w:p>
          <w:p w:rsidR="00294547" w:rsidRDefault="008B63B0">
            <w:pPr>
              <w:spacing w:before="50"/>
              <w:rPr>
                <w:rFonts w:ascii="宋体" w:hAnsi="宋体"/>
                <w:sz w:val="18"/>
                <w:szCs w:val="18"/>
              </w:rPr>
            </w:pPr>
            <w:r>
              <w:rPr>
                <w:rFonts w:ascii="宋体" w:hAnsi="宋体" w:hint="eastAsia"/>
                <w:sz w:val="18"/>
                <w:szCs w:val="18"/>
              </w:rPr>
              <w:t>——软件错误导致数据丢失；</w:t>
            </w:r>
          </w:p>
          <w:p w:rsidR="00294547" w:rsidRDefault="008B63B0">
            <w:pPr>
              <w:spacing w:before="50"/>
              <w:rPr>
                <w:rFonts w:ascii="宋体" w:hAnsi="宋体"/>
                <w:sz w:val="18"/>
                <w:szCs w:val="18"/>
              </w:rPr>
            </w:pPr>
            <w:r>
              <w:rPr>
                <w:rFonts w:ascii="宋体" w:hAnsi="宋体" w:hint="eastAsia"/>
                <w:sz w:val="18"/>
                <w:szCs w:val="18"/>
              </w:rPr>
              <w:t>——被测数据处理错误；</w:t>
            </w:r>
          </w:p>
          <w:p w:rsidR="00294547" w:rsidRDefault="008B63B0">
            <w:pPr>
              <w:rPr>
                <w:rFonts w:ascii="宋体" w:hAnsi="宋体"/>
                <w:sz w:val="18"/>
                <w:szCs w:val="18"/>
              </w:rPr>
            </w:pPr>
            <w:r>
              <w:rPr>
                <w:rFonts w:ascii="宋体" w:hAnsi="宋体" w:hint="eastAsia"/>
                <w:sz w:val="18"/>
                <w:szCs w:val="18"/>
              </w:rPr>
              <w:t>——用户需求未实现。</w:t>
            </w:r>
          </w:p>
        </w:tc>
      </w:tr>
      <w:tr w:rsidR="00294547">
        <w:trPr>
          <w:trHeight w:val="1386"/>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一般</w:t>
            </w:r>
          </w:p>
        </w:tc>
        <w:tc>
          <w:tcPr>
            <w:tcW w:w="3238" w:type="dxa"/>
            <w:vAlign w:val="center"/>
          </w:tcPr>
          <w:p w:rsidR="00294547" w:rsidRDefault="008B63B0">
            <w:pPr>
              <w:rPr>
                <w:rFonts w:ascii="宋体" w:hAnsi="宋体"/>
                <w:sz w:val="18"/>
                <w:szCs w:val="18"/>
              </w:rPr>
            </w:pPr>
            <w:r>
              <w:rPr>
                <w:rFonts w:ascii="宋体" w:hAnsi="宋体" w:hint="eastAsia"/>
                <w:sz w:val="18"/>
                <w:szCs w:val="18"/>
              </w:rPr>
              <w:t>一般性的错误或功能实现有不完美处</w:t>
            </w:r>
          </w:p>
        </w:tc>
        <w:tc>
          <w:tcPr>
            <w:tcW w:w="4499" w:type="dxa"/>
          </w:tcPr>
          <w:p w:rsidR="00294547" w:rsidRDefault="008B63B0">
            <w:pPr>
              <w:spacing w:before="50"/>
              <w:rPr>
                <w:rFonts w:ascii="宋体" w:hAnsi="宋体"/>
                <w:sz w:val="18"/>
                <w:szCs w:val="18"/>
              </w:rPr>
            </w:pPr>
            <w:r>
              <w:rPr>
                <w:rFonts w:ascii="宋体" w:hAnsi="宋体" w:hint="eastAsia"/>
                <w:sz w:val="18"/>
                <w:szCs w:val="18"/>
              </w:rPr>
              <w:t>——操作界面错误；</w:t>
            </w:r>
          </w:p>
          <w:p w:rsidR="00294547" w:rsidRDefault="008B63B0">
            <w:pPr>
              <w:spacing w:before="50"/>
              <w:rPr>
                <w:rFonts w:ascii="宋体" w:hAnsi="宋体"/>
                <w:sz w:val="18"/>
                <w:szCs w:val="18"/>
              </w:rPr>
            </w:pPr>
            <w:r>
              <w:rPr>
                <w:rFonts w:ascii="宋体" w:hAnsi="宋体" w:hint="eastAsia"/>
                <w:sz w:val="18"/>
                <w:szCs w:val="18"/>
              </w:rPr>
              <w:t>——打印内容、格式错误；</w:t>
            </w:r>
          </w:p>
          <w:p w:rsidR="00294547" w:rsidRDefault="008B63B0">
            <w:pPr>
              <w:spacing w:before="50"/>
              <w:rPr>
                <w:rFonts w:ascii="宋体" w:hAnsi="宋体"/>
                <w:sz w:val="18"/>
                <w:szCs w:val="18"/>
              </w:rPr>
            </w:pPr>
            <w:r>
              <w:rPr>
                <w:rFonts w:ascii="宋体" w:hAnsi="宋体" w:hint="eastAsia"/>
                <w:sz w:val="18"/>
                <w:szCs w:val="18"/>
              </w:rPr>
              <w:t>——简单的输入限制未放在前台进行控制；</w:t>
            </w:r>
          </w:p>
          <w:p w:rsidR="00294547" w:rsidRDefault="008B63B0">
            <w:pPr>
              <w:spacing w:before="50"/>
              <w:rPr>
                <w:rFonts w:ascii="宋体" w:hAnsi="宋体"/>
                <w:sz w:val="18"/>
                <w:szCs w:val="18"/>
              </w:rPr>
            </w:pPr>
            <w:r>
              <w:rPr>
                <w:rFonts w:ascii="宋体" w:hAnsi="宋体" w:hint="eastAsia"/>
                <w:sz w:val="18"/>
                <w:szCs w:val="18"/>
              </w:rPr>
              <w:t>——删除操作未给出提示。</w:t>
            </w:r>
          </w:p>
        </w:tc>
      </w:tr>
      <w:tr w:rsidR="00294547">
        <w:trPr>
          <w:trHeight w:val="1775"/>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次要</w:t>
            </w:r>
          </w:p>
        </w:tc>
        <w:tc>
          <w:tcPr>
            <w:tcW w:w="3238" w:type="dxa"/>
            <w:vAlign w:val="center"/>
          </w:tcPr>
          <w:p w:rsidR="00294547" w:rsidRDefault="008B63B0">
            <w:pPr>
              <w:rPr>
                <w:rFonts w:ascii="宋体" w:hAnsi="宋体"/>
                <w:sz w:val="18"/>
                <w:szCs w:val="18"/>
              </w:rPr>
            </w:pPr>
            <w:r>
              <w:rPr>
                <w:rFonts w:ascii="宋体" w:hAnsi="宋体" w:hint="eastAsia"/>
                <w:sz w:val="18"/>
                <w:szCs w:val="18"/>
              </w:rPr>
              <w:t>细小的错误</w:t>
            </w:r>
          </w:p>
        </w:tc>
        <w:tc>
          <w:tcPr>
            <w:tcW w:w="4499" w:type="dxa"/>
          </w:tcPr>
          <w:p w:rsidR="00294547" w:rsidRDefault="008B63B0">
            <w:pPr>
              <w:spacing w:before="50"/>
              <w:rPr>
                <w:rFonts w:ascii="宋体" w:hAnsi="宋体"/>
                <w:sz w:val="18"/>
                <w:szCs w:val="18"/>
              </w:rPr>
            </w:pPr>
            <w:r>
              <w:rPr>
                <w:rFonts w:ascii="宋体" w:hAnsi="宋体" w:hint="eastAsia"/>
                <w:sz w:val="18"/>
                <w:szCs w:val="18"/>
              </w:rPr>
              <w:t>——界面不规范；</w:t>
            </w:r>
          </w:p>
          <w:p w:rsidR="00294547" w:rsidRDefault="008B63B0">
            <w:pPr>
              <w:spacing w:before="50"/>
              <w:rPr>
                <w:rFonts w:ascii="宋体" w:hAnsi="宋体"/>
                <w:sz w:val="18"/>
                <w:szCs w:val="18"/>
              </w:rPr>
            </w:pPr>
            <w:r>
              <w:rPr>
                <w:rFonts w:ascii="宋体" w:hAnsi="宋体" w:hint="eastAsia"/>
                <w:sz w:val="18"/>
                <w:szCs w:val="18"/>
              </w:rPr>
              <w:t>——辅助说明描述不清楚；</w:t>
            </w:r>
          </w:p>
          <w:p w:rsidR="00294547" w:rsidRDefault="008B63B0">
            <w:pPr>
              <w:spacing w:before="50"/>
              <w:rPr>
                <w:rFonts w:ascii="宋体" w:hAnsi="宋体"/>
                <w:sz w:val="18"/>
                <w:szCs w:val="18"/>
              </w:rPr>
            </w:pPr>
            <w:r>
              <w:rPr>
                <w:rFonts w:ascii="宋体" w:hAnsi="宋体" w:hint="eastAsia"/>
                <w:sz w:val="18"/>
                <w:szCs w:val="18"/>
              </w:rPr>
              <w:t>——输入输出不规范；</w:t>
            </w:r>
          </w:p>
          <w:p w:rsidR="00294547" w:rsidRDefault="008B63B0">
            <w:pPr>
              <w:spacing w:before="50"/>
              <w:rPr>
                <w:rFonts w:ascii="宋体" w:hAnsi="宋体"/>
                <w:sz w:val="18"/>
                <w:szCs w:val="18"/>
              </w:rPr>
            </w:pPr>
            <w:r>
              <w:rPr>
                <w:rFonts w:ascii="宋体" w:hAnsi="宋体" w:hint="eastAsia"/>
                <w:sz w:val="18"/>
                <w:szCs w:val="18"/>
              </w:rPr>
              <w:t>——</w:t>
            </w:r>
            <w:proofErr w:type="gramStart"/>
            <w:r>
              <w:rPr>
                <w:rFonts w:ascii="宋体" w:hAnsi="宋体" w:hint="eastAsia"/>
                <w:sz w:val="18"/>
                <w:szCs w:val="18"/>
              </w:rPr>
              <w:t>长操作</w:t>
            </w:r>
            <w:proofErr w:type="gramEnd"/>
            <w:r>
              <w:rPr>
                <w:rFonts w:ascii="宋体" w:hAnsi="宋体" w:hint="eastAsia"/>
                <w:sz w:val="18"/>
                <w:szCs w:val="18"/>
              </w:rPr>
              <w:t>未给用户提示；</w:t>
            </w:r>
          </w:p>
          <w:p w:rsidR="00294547" w:rsidRDefault="008B63B0">
            <w:pPr>
              <w:spacing w:before="50"/>
              <w:rPr>
                <w:rFonts w:ascii="宋体" w:hAnsi="宋体"/>
                <w:sz w:val="18"/>
                <w:szCs w:val="18"/>
              </w:rPr>
            </w:pPr>
            <w:r>
              <w:rPr>
                <w:rFonts w:ascii="宋体" w:hAnsi="宋体" w:hint="eastAsia"/>
                <w:sz w:val="18"/>
                <w:szCs w:val="18"/>
              </w:rPr>
              <w:t>——提示窗口文字未采用行业术语。</w:t>
            </w:r>
          </w:p>
        </w:tc>
      </w:tr>
      <w:tr w:rsidR="00294547">
        <w:trPr>
          <w:trHeight w:val="228"/>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建议</w:t>
            </w:r>
          </w:p>
        </w:tc>
        <w:tc>
          <w:tcPr>
            <w:tcW w:w="3238" w:type="dxa"/>
            <w:vAlign w:val="center"/>
          </w:tcPr>
          <w:p w:rsidR="00294547" w:rsidRDefault="008B63B0">
            <w:pPr>
              <w:rPr>
                <w:rFonts w:ascii="宋体" w:hAnsi="宋体"/>
                <w:sz w:val="18"/>
                <w:szCs w:val="18"/>
              </w:rPr>
            </w:pPr>
            <w:r>
              <w:rPr>
                <w:rFonts w:ascii="宋体" w:hAnsi="宋体" w:hint="eastAsia"/>
                <w:sz w:val="18"/>
                <w:szCs w:val="18"/>
              </w:rPr>
              <w:t>建议类错误</w:t>
            </w:r>
          </w:p>
        </w:tc>
        <w:tc>
          <w:tcPr>
            <w:tcW w:w="4499" w:type="dxa"/>
          </w:tcPr>
          <w:p w:rsidR="00294547" w:rsidRDefault="008B63B0">
            <w:pPr>
              <w:rPr>
                <w:rFonts w:ascii="宋体" w:hAnsi="宋体" w:cs="宋体"/>
                <w:sz w:val="18"/>
                <w:szCs w:val="18"/>
              </w:rPr>
            </w:pPr>
            <w:r>
              <w:rPr>
                <w:rFonts w:ascii="宋体" w:hAnsi="宋体" w:hint="eastAsia"/>
                <w:sz w:val="18"/>
                <w:szCs w:val="18"/>
              </w:rPr>
              <w:t>需求说明书、用户手册中</w:t>
            </w:r>
            <w:r>
              <w:rPr>
                <w:rFonts w:ascii="宋体" w:hAnsi="宋体" w:cs="宋体" w:hint="eastAsia"/>
                <w:sz w:val="18"/>
                <w:szCs w:val="18"/>
              </w:rPr>
              <w:t>未说明，但影响用户对软件使用的方便性等</w:t>
            </w:r>
          </w:p>
        </w:tc>
      </w:tr>
    </w:tbl>
    <w:p w:rsidR="00294547" w:rsidRDefault="00294547">
      <w:pPr>
        <w:adjustRightInd w:val="0"/>
        <w:snapToGrid w:val="0"/>
        <w:spacing w:line="360" w:lineRule="auto"/>
        <w:jc w:val="left"/>
        <w:rPr>
          <w:rFonts w:ascii="宋体" w:hAnsi="宋体"/>
          <w:sz w:val="22"/>
        </w:rPr>
      </w:pPr>
    </w:p>
    <w:p w:rsidR="00294547" w:rsidRDefault="00294547">
      <w:pPr>
        <w:spacing w:line="360" w:lineRule="auto"/>
      </w:pPr>
    </w:p>
    <w:sectPr w:rsidR="00294547" w:rsidSect="00294547">
      <w:pgSz w:w="11906" w:h="16838"/>
      <w:pgMar w:top="567" w:right="567" w:bottom="567" w:left="56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A44E0" w:rsidRDefault="00DA44E0" w:rsidP="00687789">
      <w:r>
        <w:separator/>
      </w:r>
    </w:p>
  </w:endnote>
  <w:endnote w:type="continuationSeparator" w:id="0">
    <w:p w:rsidR="00DA44E0" w:rsidRDefault="00DA44E0" w:rsidP="006877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A44E0" w:rsidRDefault="00DA44E0" w:rsidP="00687789">
      <w:r>
        <w:separator/>
      </w:r>
    </w:p>
  </w:footnote>
  <w:footnote w:type="continuationSeparator" w:id="0">
    <w:p w:rsidR="00DA44E0" w:rsidRDefault="00DA44E0" w:rsidP="006877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2104B5"/>
    <w:multiLevelType w:val="multilevel"/>
    <w:tmpl w:val="172104B5"/>
    <w:lvl w:ilvl="0">
      <w:start w:val="1"/>
      <w:numFmt w:val="decimal"/>
      <w:lvlText w:val="%1."/>
      <w:lvlJc w:val="left"/>
      <w:pPr>
        <w:ind w:left="540" w:hanging="5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696B0D94"/>
    <w:multiLevelType w:val="multilevel"/>
    <w:tmpl w:val="696B0D94"/>
    <w:lvl w:ilvl="0" w:tentative="1">
      <w:start w:val="1"/>
      <w:numFmt w:val="decimal"/>
      <w:suff w:val="space"/>
      <w:lvlText w:val="%1."/>
      <w:lvlJc w:val="left"/>
      <w:pPr>
        <w:ind w:left="850" w:hanging="425"/>
      </w:pPr>
      <w:rPr>
        <w:rFonts w:hint="eastAsia"/>
      </w:rPr>
    </w:lvl>
    <w:lvl w:ilvl="1" w:tentative="1">
      <w:start w:val="1"/>
      <w:numFmt w:val="decimal"/>
      <w:pStyle w:val="2"/>
      <w:suff w:val="space"/>
      <w:lvlText w:val="%1.%2."/>
      <w:lvlJc w:val="left"/>
      <w:pPr>
        <w:ind w:left="567" w:hanging="567"/>
      </w:pPr>
      <w:rPr>
        <w:rFonts w:hint="eastAsia"/>
      </w:rPr>
    </w:lvl>
    <w:lvl w:ilvl="2" w:tentative="1">
      <w:start w:val="1"/>
      <w:numFmt w:val="decimal"/>
      <w:pStyle w:val="3"/>
      <w:suff w:val="space"/>
      <w:lvlText w:val="%1.%2.%3."/>
      <w:lvlJc w:val="left"/>
      <w:pPr>
        <w:ind w:left="1276" w:hanging="709"/>
      </w:pPr>
      <w:rPr>
        <w:rFonts w:hint="eastAsia"/>
      </w:rPr>
    </w:lvl>
    <w:lvl w:ilvl="3" w:tentative="1">
      <w:start w:val="1"/>
      <w:numFmt w:val="decimal"/>
      <w:pStyle w:val="4"/>
      <w:suff w:val="space"/>
      <w:lvlText w:val="%1.%2.%3.%4."/>
      <w:lvlJc w:val="left"/>
      <w:pPr>
        <w:ind w:left="1211" w:hanging="851"/>
      </w:pPr>
      <w:rPr>
        <w:rFonts w:hint="eastAsia"/>
      </w:rPr>
    </w:lvl>
    <w:lvl w:ilvl="4" w:tentative="1">
      <w:start w:val="1"/>
      <w:numFmt w:val="none"/>
      <w:lvlText w:val=""/>
      <w:lvlJc w:val="left"/>
      <w:pPr>
        <w:tabs>
          <w:tab w:val="left" w:pos="1417"/>
        </w:tabs>
        <w:ind w:left="1417" w:hanging="992"/>
      </w:pPr>
      <w:rPr>
        <w:rFonts w:hint="eastAsia"/>
      </w:rPr>
    </w:lvl>
    <w:lvl w:ilvl="5" w:tentative="1">
      <w:start w:val="1"/>
      <w:numFmt w:val="decimal"/>
      <w:lvlText w:val="%1.%2.%3.%4.%5.%6."/>
      <w:lvlJc w:val="left"/>
      <w:pPr>
        <w:tabs>
          <w:tab w:val="left" w:pos="2225"/>
        </w:tabs>
        <w:ind w:left="1559" w:hanging="1134"/>
      </w:pPr>
      <w:rPr>
        <w:rFonts w:hint="eastAsia"/>
      </w:rPr>
    </w:lvl>
    <w:lvl w:ilvl="6" w:tentative="1">
      <w:start w:val="1"/>
      <w:numFmt w:val="decimal"/>
      <w:lvlText w:val="%1.%2.%3.%4.%5.%6.%7."/>
      <w:lvlJc w:val="left"/>
      <w:pPr>
        <w:tabs>
          <w:tab w:val="left" w:pos="1701"/>
        </w:tabs>
        <w:ind w:left="1701" w:hanging="1276"/>
      </w:pPr>
      <w:rPr>
        <w:rFonts w:hint="eastAsia"/>
      </w:rPr>
    </w:lvl>
    <w:lvl w:ilvl="7" w:tentative="1">
      <w:start w:val="1"/>
      <w:numFmt w:val="decimal"/>
      <w:lvlText w:val="%1.%2.%3.%4.%5.%6.%7.%8."/>
      <w:lvlJc w:val="left"/>
      <w:pPr>
        <w:tabs>
          <w:tab w:val="left" w:pos="1843"/>
        </w:tabs>
        <w:ind w:left="1843" w:hanging="1418"/>
      </w:pPr>
      <w:rPr>
        <w:rFonts w:hint="eastAsia"/>
      </w:rPr>
    </w:lvl>
    <w:lvl w:ilvl="8" w:tentative="1">
      <w:start w:val="1"/>
      <w:numFmt w:val="decimal"/>
      <w:lvlText w:val="%1.%2.%3.%4.%5.%6.%7.%8.%9."/>
      <w:lvlJc w:val="left"/>
      <w:pPr>
        <w:tabs>
          <w:tab w:val="left" w:pos="1984"/>
        </w:tabs>
        <w:ind w:left="1984" w:hanging="1559"/>
      </w:pPr>
      <w:rPr>
        <w:rFonts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18434"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562A3"/>
    <w:rsid w:val="000006FC"/>
    <w:rsid w:val="00000A61"/>
    <w:rsid w:val="00000C5E"/>
    <w:rsid w:val="00001A6D"/>
    <w:rsid w:val="00002842"/>
    <w:rsid w:val="00002BD4"/>
    <w:rsid w:val="00003905"/>
    <w:rsid w:val="00003F35"/>
    <w:rsid w:val="00003F55"/>
    <w:rsid w:val="000053FA"/>
    <w:rsid w:val="000056E2"/>
    <w:rsid w:val="00005AF3"/>
    <w:rsid w:val="0000691F"/>
    <w:rsid w:val="00006E04"/>
    <w:rsid w:val="000076BE"/>
    <w:rsid w:val="0000797D"/>
    <w:rsid w:val="00007EDF"/>
    <w:rsid w:val="00010084"/>
    <w:rsid w:val="0001009F"/>
    <w:rsid w:val="00010B59"/>
    <w:rsid w:val="00010D80"/>
    <w:rsid w:val="00011C2F"/>
    <w:rsid w:val="00013706"/>
    <w:rsid w:val="000137C0"/>
    <w:rsid w:val="00013832"/>
    <w:rsid w:val="00013AFC"/>
    <w:rsid w:val="00014005"/>
    <w:rsid w:val="00014363"/>
    <w:rsid w:val="00015BFA"/>
    <w:rsid w:val="000169AF"/>
    <w:rsid w:val="00016F93"/>
    <w:rsid w:val="00017548"/>
    <w:rsid w:val="000179AA"/>
    <w:rsid w:val="00020438"/>
    <w:rsid w:val="00020B4B"/>
    <w:rsid w:val="00021CA7"/>
    <w:rsid w:val="00023901"/>
    <w:rsid w:val="000239E5"/>
    <w:rsid w:val="00024A28"/>
    <w:rsid w:val="00024ADA"/>
    <w:rsid w:val="00024CE7"/>
    <w:rsid w:val="000259F0"/>
    <w:rsid w:val="00025CFD"/>
    <w:rsid w:val="000261C2"/>
    <w:rsid w:val="000263CB"/>
    <w:rsid w:val="00026B19"/>
    <w:rsid w:val="000277A3"/>
    <w:rsid w:val="00027CEE"/>
    <w:rsid w:val="00027D23"/>
    <w:rsid w:val="000312AE"/>
    <w:rsid w:val="00033120"/>
    <w:rsid w:val="000331B6"/>
    <w:rsid w:val="000343D4"/>
    <w:rsid w:val="00034628"/>
    <w:rsid w:val="000349A1"/>
    <w:rsid w:val="00034B3E"/>
    <w:rsid w:val="00034B43"/>
    <w:rsid w:val="00034E1B"/>
    <w:rsid w:val="0003573F"/>
    <w:rsid w:val="000370E3"/>
    <w:rsid w:val="000374CA"/>
    <w:rsid w:val="00037BC3"/>
    <w:rsid w:val="00037C5B"/>
    <w:rsid w:val="000409DD"/>
    <w:rsid w:val="00040A0A"/>
    <w:rsid w:val="0004119B"/>
    <w:rsid w:val="000422C2"/>
    <w:rsid w:val="000429A9"/>
    <w:rsid w:val="00042F46"/>
    <w:rsid w:val="00043C02"/>
    <w:rsid w:val="00044509"/>
    <w:rsid w:val="0004495E"/>
    <w:rsid w:val="00044F95"/>
    <w:rsid w:val="00045877"/>
    <w:rsid w:val="0004619A"/>
    <w:rsid w:val="0004679F"/>
    <w:rsid w:val="0004683E"/>
    <w:rsid w:val="00046F87"/>
    <w:rsid w:val="00050FD2"/>
    <w:rsid w:val="00051D79"/>
    <w:rsid w:val="00052BAB"/>
    <w:rsid w:val="00052EDC"/>
    <w:rsid w:val="0005317D"/>
    <w:rsid w:val="000531B4"/>
    <w:rsid w:val="00053226"/>
    <w:rsid w:val="00054139"/>
    <w:rsid w:val="000549F2"/>
    <w:rsid w:val="00054AAC"/>
    <w:rsid w:val="00054D2B"/>
    <w:rsid w:val="0005602B"/>
    <w:rsid w:val="00056B19"/>
    <w:rsid w:val="00057738"/>
    <w:rsid w:val="00057810"/>
    <w:rsid w:val="00057C54"/>
    <w:rsid w:val="00057C7F"/>
    <w:rsid w:val="00057FCB"/>
    <w:rsid w:val="00060326"/>
    <w:rsid w:val="00060A7E"/>
    <w:rsid w:val="000610AB"/>
    <w:rsid w:val="00062299"/>
    <w:rsid w:val="00062463"/>
    <w:rsid w:val="00062869"/>
    <w:rsid w:val="00062FEC"/>
    <w:rsid w:val="000631E0"/>
    <w:rsid w:val="00063A4F"/>
    <w:rsid w:val="000643BE"/>
    <w:rsid w:val="00064564"/>
    <w:rsid w:val="00064B21"/>
    <w:rsid w:val="0006538F"/>
    <w:rsid w:val="00065AA3"/>
    <w:rsid w:val="00066161"/>
    <w:rsid w:val="00066258"/>
    <w:rsid w:val="00066824"/>
    <w:rsid w:val="0006685B"/>
    <w:rsid w:val="00066961"/>
    <w:rsid w:val="00067D70"/>
    <w:rsid w:val="000700CA"/>
    <w:rsid w:val="00070495"/>
    <w:rsid w:val="00070557"/>
    <w:rsid w:val="00070955"/>
    <w:rsid w:val="00071746"/>
    <w:rsid w:val="000717EF"/>
    <w:rsid w:val="000725A3"/>
    <w:rsid w:val="0007369D"/>
    <w:rsid w:val="000741B3"/>
    <w:rsid w:val="000748D7"/>
    <w:rsid w:val="00074F75"/>
    <w:rsid w:val="00074FFF"/>
    <w:rsid w:val="000751CB"/>
    <w:rsid w:val="00075385"/>
    <w:rsid w:val="00075925"/>
    <w:rsid w:val="0007626E"/>
    <w:rsid w:val="00076407"/>
    <w:rsid w:val="000770D1"/>
    <w:rsid w:val="00077726"/>
    <w:rsid w:val="00077E91"/>
    <w:rsid w:val="00077F1F"/>
    <w:rsid w:val="000809C6"/>
    <w:rsid w:val="00080C21"/>
    <w:rsid w:val="00080D2E"/>
    <w:rsid w:val="00080EB9"/>
    <w:rsid w:val="000810CF"/>
    <w:rsid w:val="000817A8"/>
    <w:rsid w:val="00081F01"/>
    <w:rsid w:val="00082787"/>
    <w:rsid w:val="00082A4C"/>
    <w:rsid w:val="00083C68"/>
    <w:rsid w:val="000851CB"/>
    <w:rsid w:val="000853CB"/>
    <w:rsid w:val="000857B0"/>
    <w:rsid w:val="000861B1"/>
    <w:rsid w:val="000877F2"/>
    <w:rsid w:val="00087805"/>
    <w:rsid w:val="00087BCB"/>
    <w:rsid w:val="000901E9"/>
    <w:rsid w:val="000904AC"/>
    <w:rsid w:val="00090798"/>
    <w:rsid w:val="00090ABA"/>
    <w:rsid w:val="00090B78"/>
    <w:rsid w:val="00090CA0"/>
    <w:rsid w:val="00091359"/>
    <w:rsid w:val="00091764"/>
    <w:rsid w:val="00092385"/>
    <w:rsid w:val="00093422"/>
    <w:rsid w:val="00093BBE"/>
    <w:rsid w:val="00094197"/>
    <w:rsid w:val="00095349"/>
    <w:rsid w:val="00096526"/>
    <w:rsid w:val="00096865"/>
    <w:rsid w:val="0009726B"/>
    <w:rsid w:val="00097553"/>
    <w:rsid w:val="000975E4"/>
    <w:rsid w:val="000978A4"/>
    <w:rsid w:val="000A08B9"/>
    <w:rsid w:val="000A091A"/>
    <w:rsid w:val="000A09FC"/>
    <w:rsid w:val="000A0D33"/>
    <w:rsid w:val="000A0E2E"/>
    <w:rsid w:val="000A20DB"/>
    <w:rsid w:val="000A23D3"/>
    <w:rsid w:val="000A380F"/>
    <w:rsid w:val="000A4392"/>
    <w:rsid w:val="000A46E0"/>
    <w:rsid w:val="000A50E5"/>
    <w:rsid w:val="000A6498"/>
    <w:rsid w:val="000A66A4"/>
    <w:rsid w:val="000A6ADF"/>
    <w:rsid w:val="000A706B"/>
    <w:rsid w:val="000A70E6"/>
    <w:rsid w:val="000A75FC"/>
    <w:rsid w:val="000A7F9F"/>
    <w:rsid w:val="000B022A"/>
    <w:rsid w:val="000B0CA6"/>
    <w:rsid w:val="000B10AC"/>
    <w:rsid w:val="000B1746"/>
    <w:rsid w:val="000B486A"/>
    <w:rsid w:val="000B4A10"/>
    <w:rsid w:val="000B4B8E"/>
    <w:rsid w:val="000B5932"/>
    <w:rsid w:val="000B6352"/>
    <w:rsid w:val="000B7ECF"/>
    <w:rsid w:val="000C06F9"/>
    <w:rsid w:val="000C10FD"/>
    <w:rsid w:val="000C131C"/>
    <w:rsid w:val="000C1692"/>
    <w:rsid w:val="000C276F"/>
    <w:rsid w:val="000C2CEE"/>
    <w:rsid w:val="000C433F"/>
    <w:rsid w:val="000C4603"/>
    <w:rsid w:val="000C467A"/>
    <w:rsid w:val="000C482E"/>
    <w:rsid w:val="000C51D6"/>
    <w:rsid w:val="000C594C"/>
    <w:rsid w:val="000C5B1A"/>
    <w:rsid w:val="000C5B61"/>
    <w:rsid w:val="000C5FB5"/>
    <w:rsid w:val="000C690A"/>
    <w:rsid w:val="000C6CE7"/>
    <w:rsid w:val="000C7D1E"/>
    <w:rsid w:val="000D05C0"/>
    <w:rsid w:val="000D163F"/>
    <w:rsid w:val="000D1731"/>
    <w:rsid w:val="000D175A"/>
    <w:rsid w:val="000D2309"/>
    <w:rsid w:val="000D31B5"/>
    <w:rsid w:val="000D4366"/>
    <w:rsid w:val="000D48F1"/>
    <w:rsid w:val="000D4E70"/>
    <w:rsid w:val="000D4E8E"/>
    <w:rsid w:val="000D5169"/>
    <w:rsid w:val="000D63C5"/>
    <w:rsid w:val="000D662F"/>
    <w:rsid w:val="000D6813"/>
    <w:rsid w:val="000D6C77"/>
    <w:rsid w:val="000D7C76"/>
    <w:rsid w:val="000E0AAD"/>
    <w:rsid w:val="000E0C8F"/>
    <w:rsid w:val="000E1612"/>
    <w:rsid w:val="000E1E4A"/>
    <w:rsid w:val="000E250C"/>
    <w:rsid w:val="000E2ACC"/>
    <w:rsid w:val="000E2D4D"/>
    <w:rsid w:val="000E2DDE"/>
    <w:rsid w:val="000E331B"/>
    <w:rsid w:val="000E39E0"/>
    <w:rsid w:val="000E3BCF"/>
    <w:rsid w:val="000E3C7B"/>
    <w:rsid w:val="000E3DAD"/>
    <w:rsid w:val="000E4007"/>
    <w:rsid w:val="000E40FB"/>
    <w:rsid w:val="000E44F7"/>
    <w:rsid w:val="000E4602"/>
    <w:rsid w:val="000E48FF"/>
    <w:rsid w:val="000E5314"/>
    <w:rsid w:val="000E786E"/>
    <w:rsid w:val="000F0288"/>
    <w:rsid w:val="000F0B9D"/>
    <w:rsid w:val="000F245A"/>
    <w:rsid w:val="000F27A1"/>
    <w:rsid w:val="000F2EDC"/>
    <w:rsid w:val="000F36A9"/>
    <w:rsid w:val="000F3B09"/>
    <w:rsid w:val="000F44A9"/>
    <w:rsid w:val="000F4DAE"/>
    <w:rsid w:val="000F500E"/>
    <w:rsid w:val="000F55ED"/>
    <w:rsid w:val="000F5A43"/>
    <w:rsid w:val="000F6A76"/>
    <w:rsid w:val="000F6FE9"/>
    <w:rsid w:val="000F766E"/>
    <w:rsid w:val="00100481"/>
    <w:rsid w:val="0010062D"/>
    <w:rsid w:val="00100881"/>
    <w:rsid w:val="00100BDC"/>
    <w:rsid w:val="00100D81"/>
    <w:rsid w:val="00101783"/>
    <w:rsid w:val="00101EAD"/>
    <w:rsid w:val="00103C1D"/>
    <w:rsid w:val="00105903"/>
    <w:rsid w:val="00105AA0"/>
    <w:rsid w:val="00105D7C"/>
    <w:rsid w:val="00105EC8"/>
    <w:rsid w:val="00106528"/>
    <w:rsid w:val="00106855"/>
    <w:rsid w:val="00106897"/>
    <w:rsid w:val="001070E9"/>
    <w:rsid w:val="00107617"/>
    <w:rsid w:val="00110165"/>
    <w:rsid w:val="00110222"/>
    <w:rsid w:val="001102FC"/>
    <w:rsid w:val="0011121D"/>
    <w:rsid w:val="0011170B"/>
    <w:rsid w:val="00112639"/>
    <w:rsid w:val="00112E3D"/>
    <w:rsid w:val="00113695"/>
    <w:rsid w:val="00114488"/>
    <w:rsid w:val="001145C5"/>
    <w:rsid w:val="00115085"/>
    <w:rsid w:val="00115F6A"/>
    <w:rsid w:val="00116803"/>
    <w:rsid w:val="00116B91"/>
    <w:rsid w:val="00116D94"/>
    <w:rsid w:val="001202CB"/>
    <w:rsid w:val="00120C51"/>
    <w:rsid w:val="0012175D"/>
    <w:rsid w:val="001224DF"/>
    <w:rsid w:val="00122952"/>
    <w:rsid w:val="00123C2D"/>
    <w:rsid w:val="00124093"/>
    <w:rsid w:val="00124113"/>
    <w:rsid w:val="0012429F"/>
    <w:rsid w:val="0012448C"/>
    <w:rsid w:val="00124E8A"/>
    <w:rsid w:val="001253E7"/>
    <w:rsid w:val="001255F2"/>
    <w:rsid w:val="00125756"/>
    <w:rsid w:val="0012761E"/>
    <w:rsid w:val="00131A59"/>
    <w:rsid w:val="00131C5B"/>
    <w:rsid w:val="00132640"/>
    <w:rsid w:val="00132EB6"/>
    <w:rsid w:val="001339EA"/>
    <w:rsid w:val="00133BDD"/>
    <w:rsid w:val="001341A9"/>
    <w:rsid w:val="0013490C"/>
    <w:rsid w:val="00134936"/>
    <w:rsid w:val="0013598C"/>
    <w:rsid w:val="00136D5D"/>
    <w:rsid w:val="0013714D"/>
    <w:rsid w:val="00137923"/>
    <w:rsid w:val="001409AD"/>
    <w:rsid w:val="0014178C"/>
    <w:rsid w:val="001419BD"/>
    <w:rsid w:val="00142228"/>
    <w:rsid w:val="00142790"/>
    <w:rsid w:val="00142915"/>
    <w:rsid w:val="00142986"/>
    <w:rsid w:val="00143621"/>
    <w:rsid w:val="00143B8B"/>
    <w:rsid w:val="00143C5F"/>
    <w:rsid w:val="00143D9B"/>
    <w:rsid w:val="00143E70"/>
    <w:rsid w:val="001445E1"/>
    <w:rsid w:val="00146A35"/>
    <w:rsid w:val="001470A7"/>
    <w:rsid w:val="00147334"/>
    <w:rsid w:val="001479C6"/>
    <w:rsid w:val="00151246"/>
    <w:rsid w:val="00151E8C"/>
    <w:rsid w:val="00152218"/>
    <w:rsid w:val="00152B31"/>
    <w:rsid w:val="00152FFB"/>
    <w:rsid w:val="00153B41"/>
    <w:rsid w:val="00153D42"/>
    <w:rsid w:val="00154129"/>
    <w:rsid w:val="001563DD"/>
    <w:rsid w:val="00156902"/>
    <w:rsid w:val="00156B26"/>
    <w:rsid w:val="001574E5"/>
    <w:rsid w:val="001575FB"/>
    <w:rsid w:val="00157F1D"/>
    <w:rsid w:val="0016028A"/>
    <w:rsid w:val="00160AF7"/>
    <w:rsid w:val="001619C0"/>
    <w:rsid w:val="001623E9"/>
    <w:rsid w:val="00163A8C"/>
    <w:rsid w:val="00163AF6"/>
    <w:rsid w:val="001640F1"/>
    <w:rsid w:val="0016445F"/>
    <w:rsid w:val="00164D9E"/>
    <w:rsid w:val="001658CB"/>
    <w:rsid w:val="00165F11"/>
    <w:rsid w:val="001669DE"/>
    <w:rsid w:val="00166A59"/>
    <w:rsid w:val="00167437"/>
    <w:rsid w:val="00167787"/>
    <w:rsid w:val="0017028F"/>
    <w:rsid w:val="001702A1"/>
    <w:rsid w:val="00170CE7"/>
    <w:rsid w:val="00171676"/>
    <w:rsid w:val="00172072"/>
    <w:rsid w:val="00172ADD"/>
    <w:rsid w:val="00172E7F"/>
    <w:rsid w:val="00173398"/>
    <w:rsid w:val="00173EFF"/>
    <w:rsid w:val="001748C6"/>
    <w:rsid w:val="001750CC"/>
    <w:rsid w:val="0017545D"/>
    <w:rsid w:val="00176A90"/>
    <w:rsid w:val="00176BE4"/>
    <w:rsid w:val="001801CE"/>
    <w:rsid w:val="0018028F"/>
    <w:rsid w:val="0018033A"/>
    <w:rsid w:val="00180B5A"/>
    <w:rsid w:val="00180BF9"/>
    <w:rsid w:val="001821CC"/>
    <w:rsid w:val="0018270B"/>
    <w:rsid w:val="00182DA4"/>
    <w:rsid w:val="001838EA"/>
    <w:rsid w:val="00184635"/>
    <w:rsid w:val="001859B7"/>
    <w:rsid w:val="00185C62"/>
    <w:rsid w:val="001860C1"/>
    <w:rsid w:val="0018704D"/>
    <w:rsid w:val="00187BE4"/>
    <w:rsid w:val="00190B8A"/>
    <w:rsid w:val="00191B31"/>
    <w:rsid w:val="00191C84"/>
    <w:rsid w:val="00191E29"/>
    <w:rsid w:val="0019275B"/>
    <w:rsid w:val="00192E7E"/>
    <w:rsid w:val="001941AF"/>
    <w:rsid w:val="00194562"/>
    <w:rsid w:val="00194640"/>
    <w:rsid w:val="00194655"/>
    <w:rsid w:val="001951B5"/>
    <w:rsid w:val="00197819"/>
    <w:rsid w:val="001A043A"/>
    <w:rsid w:val="001A14E8"/>
    <w:rsid w:val="001A1FB2"/>
    <w:rsid w:val="001A2F04"/>
    <w:rsid w:val="001A32DC"/>
    <w:rsid w:val="001A49F4"/>
    <w:rsid w:val="001A5243"/>
    <w:rsid w:val="001A5986"/>
    <w:rsid w:val="001A6653"/>
    <w:rsid w:val="001B0B03"/>
    <w:rsid w:val="001B1E4A"/>
    <w:rsid w:val="001B2937"/>
    <w:rsid w:val="001B3804"/>
    <w:rsid w:val="001B3905"/>
    <w:rsid w:val="001B4308"/>
    <w:rsid w:val="001B6066"/>
    <w:rsid w:val="001B606F"/>
    <w:rsid w:val="001B6AF0"/>
    <w:rsid w:val="001C000A"/>
    <w:rsid w:val="001C0197"/>
    <w:rsid w:val="001C0AB4"/>
    <w:rsid w:val="001C1891"/>
    <w:rsid w:val="001C2259"/>
    <w:rsid w:val="001C22CE"/>
    <w:rsid w:val="001C278A"/>
    <w:rsid w:val="001C2B73"/>
    <w:rsid w:val="001C3B32"/>
    <w:rsid w:val="001C509D"/>
    <w:rsid w:val="001C55AC"/>
    <w:rsid w:val="001C5ACA"/>
    <w:rsid w:val="001C5F77"/>
    <w:rsid w:val="001C6BCD"/>
    <w:rsid w:val="001C72D4"/>
    <w:rsid w:val="001D0A2D"/>
    <w:rsid w:val="001D3496"/>
    <w:rsid w:val="001D3714"/>
    <w:rsid w:val="001D3B41"/>
    <w:rsid w:val="001D3B6C"/>
    <w:rsid w:val="001D4255"/>
    <w:rsid w:val="001D4361"/>
    <w:rsid w:val="001D462A"/>
    <w:rsid w:val="001D4A9D"/>
    <w:rsid w:val="001D53A4"/>
    <w:rsid w:val="001D575D"/>
    <w:rsid w:val="001D578F"/>
    <w:rsid w:val="001D651A"/>
    <w:rsid w:val="001D6FEB"/>
    <w:rsid w:val="001D78E1"/>
    <w:rsid w:val="001D7A70"/>
    <w:rsid w:val="001E14CC"/>
    <w:rsid w:val="001E1D52"/>
    <w:rsid w:val="001E20DD"/>
    <w:rsid w:val="001E28F6"/>
    <w:rsid w:val="001E3DF9"/>
    <w:rsid w:val="001E4620"/>
    <w:rsid w:val="001E5251"/>
    <w:rsid w:val="001E5EFF"/>
    <w:rsid w:val="001E6F32"/>
    <w:rsid w:val="001E75CF"/>
    <w:rsid w:val="001E78DE"/>
    <w:rsid w:val="001E79D9"/>
    <w:rsid w:val="001F1271"/>
    <w:rsid w:val="001F1DC5"/>
    <w:rsid w:val="001F1DE6"/>
    <w:rsid w:val="001F3718"/>
    <w:rsid w:val="001F3A69"/>
    <w:rsid w:val="001F47B3"/>
    <w:rsid w:val="001F4F17"/>
    <w:rsid w:val="001F58E2"/>
    <w:rsid w:val="001F6791"/>
    <w:rsid w:val="001F6AC3"/>
    <w:rsid w:val="001F7755"/>
    <w:rsid w:val="001F7804"/>
    <w:rsid w:val="001F7B12"/>
    <w:rsid w:val="002006C0"/>
    <w:rsid w:val="00200766"/>
    <w:rsid w:val="0020086B"/>
    <w:rsid w:val="00200D4B"/>
    <w:rsid w:val="0020125D"/>
    <w:rsid w:val="00201AAC"/>
    <w:rsid w:val="00202626"/>
    <w:rsid w:val="00202AE1"/>
    <w:rsid w:val="00203D4C"/>
    <w:rsid w:val="002043E8"/>
    <w:rsid w:val="00204676"/>
    <w:rsid w:val="00204D45"/>
    <w:rsid w:val="00205C9A"/>
    <w:rsid w:val="002061F5"/>
    <w:rsid w:val="002106F4"/>
    <w:rsid w:val="002107A4"/>
    <w:rsid w:val="00210B82"/>
    <w:rsid w:val="0021121A"/>
    <w:rsid w:val="0021135F"/>
    <w:rsid w:val="00211364"/>
    <w:rsid w:val="0021145E"/>
    <w:rsid w:val="00211ACB"/>
    <w:rsid w:val="00212015"/>
    <w:rsid w:val="002124D7"/>
    <w:rsid w:val="00216279"/>
    <w:rsid w:val="002164CE"/>
    <w:rsid w:val="00216A09"/>
    <w:rsid w:val="00216F21"/>
    <w:rsid w:val="002173CD"/>
    <w:rsid w:val="00220805"/>
    <w:rsid w:val="00221039"/>
    <w:rsid w:val="002217BE"/>
    <w:rsid w:val="002220B6"/>
    <w:rsid w:val="00223561"/>
    <w:rsid w:val="002238A4"/>
    <w:rsid w:val="002239C6"/>
    <w:rsid w:val="0022433A"/>
    <w:rsid w:val="0022452E"/>
    <w:rsid w:val="00224FD8"/>
    <w:rsid w:val="0022528E"/>
    <w:rsid w:val="00226815"/>
    <w:rsid w:val="00227F78"/>
    <w:rsid w:val="00231198"/>
    <w:rsid w:val="0023161D"/>
    <w:rsid w:val="002323FB"/>
    <w:rsid w:val="0023252A"/>
    <w:rsid w:val="00232589"/>
    <w:rsid w:val="00234648"/>
    <w:rsid w:val="00235602"/>
    <w:rsid w:val="00235FF5"/>
    <w:rsid w:val="00236FA9"/>
    <w:rsid w:val="00236FF8"/>
    <w:rsid w:val="00237C57"/>
    <w:rsid w:val="0024023A"/>
    <w:rsid w:val="00240CB9"/>
    <w:rsid w:val="00241150"/>
    <w:rsid w:val="002412CE"/>
    <w:rsid w:val="00241A02"/>
    <w:rsid w:val="002424C6"/>
    <w:rsid w:val="00242615"/>
    <w:rsid w:val="00242653"/>
    <w:rsid w:val="0024380E"/>
    <w:rsid w:val="00243D2D"/>
    <w:rsid w:val="0024425E"/>
    <w:rsid w:val="002446CD"/>
    <w:rsid w:val="002449B0"/>
    <w:rsid w:val="00244BDB"/>
    <w:rsid w:val="002453D6"/>
    <w:rsid w:val="00245EF3"/>
    <w:rsid w:val="002462A2"/>
    <w:rsid w:val="00246905"/>
    <w:rsid w:val="00246C3E"/>
    <w:rsid w:val="0024748E"/>
    <w:rsid w:val="00247672"/>
    <w:rsid w:val="00247E11"/>
    <w:rsid w:val="0025035C"/>
    <w:rsid w:val="00251738"/>
    <w:rsid w:val="002532B0"/>
    <w:rsid w:val="0025343E"/>
    <w:rsid w:val="0025345A"/>
    <w:rsid w:val="002537E5"/>
    <w:rsid w:val="00254A1D"/>
    <w:rsid w:val="00254C6C"/>
    <w:rsid w:val="00254E0C"/>
    <w:rsid w:val="00254F52"/>
    <w:rsid w:val="00255991"/>
    <w:rsid w:val="00255E6B"/>
    <w:rsid w:val="00255F5F"/>
    <w:rsid w:val="00256214"/>
    <w:rsid w:val="00256DAE"/>
    <w:rsid w:val="002601A9"/>
    <w:rsid w:val="00261086"/>
    <w:rsid w:val="002612B0"/>
    <w:rsid w:val="002615F2"/>
    <w:rsid w:val="00261668"/>
    <w:rsid w:val="00261AFE"/>
    <w:rsid w:val="00261B70"/>
    <w:rsid w:val="00262B16"/>
    <w:rsid w:val="0026332F"/>
    <w:rsid w:val="00263661"/>
    <w:rsid w:val="00263679"/>
    <w:rsid w:val="00263CE0"/>
    <w:rsid w:val="00263F03"/>
    <w:rsid w:val="0026484E"/>
    <w:rsid w:val="00265085"/>
    <w:rsid w:val="0026543D"/>
    <w:rsid w:val="00265CBB"/>
    <w:rsid w:val="0026651D"/>
    <w:rsid w:val="0026672E"/>
    <w:rsid w:val="002669D7"/>
    <w:rsid w:val="00266B4A"/>
    <w:rsid w:val="00266DBD"/>
    <w:rsid w:val="00270F00"/>
    <w:rsid w:val="002726DA"/>
    <w:rsid w:val="00273814"/>
    <w:rsid w:val="00273D83"/>
    <w:rsid w:val="00275890"/>
    <w:rsid w:val="00275C13"/>
    <w:rsid w:val="00275E97"/>
    <w:rsid w:val="0027786D"/>
    <w:rsid w:val="00277F43"/>
    <w:rsid w:val="0028093A"/>
    <w:rsid w:val="00280FA2"/>
    <w:rsid w:val="002810E0"/>
    <w:rsid w:val="002820BF"/>
    <w:rsid w:val="00282326"/>
    <w:rsid w:val="002825C5"/>
    <w:rsid w:val="00282C62"/>
    <w:rsid w:val="00283F98"/>
    <w:rsid w:val="00284837"/>
    <w:rsid w:val="002853FB"/>
    <w:rsid w:val="002860E3"/>
    <w:rsid w:val="00286CBC"/>
    <w:rsid w:val="00287294"/>
    <w:rsid w:val="002877F5"/>
    <w:rsid w:val="00290CDE"/>
    <w:rsid w:val="00291327"/>
    <w:rsid w:val="002914E0"/>
    <w:rsid w:val="00291640"/>
    <w:rsid w:val="002922DA"/>
    <w:rsid w:val="002929B3"/>
    <w:rsid w:val="00292F37"/>
    <w:rsid w:val="00293F8B"/>
    <w:rsid w:val="00293FEF"/>
    <w:rsid w:val="002944C3"/>
    <w:rsid w:val="00294547"/>
    <w:rsid w:val="00294580"/>
    <w:rsid w:val="00294DA8"/>
    <w:rsid w:val="00295207"/>
    <w:rsid w:val="00295433"/>
    <w:rsid w:val="002959FF"/>
    <w:rsid w:val="0029623E"/>
    <w:rsid w:val="002976CB"/>
    <w:rsid w:val="00297F09"/>
    <w:rsid w:val="00297F9B"/>
    <w:rsid w:val="002A1126"/>
    <w:rsid w:val="002A21E4"/>
    <w:rsid w:val="002A3322"/>
    <w:rsid w:val="002A3818"/>
    <w:rsid w:val="002A40FB"/>
    <w:rsid w:val="002A4FDC"/>
    <w:rsid w:val="002A5B53"/>
    <w:rsid w:val="002A5CFE"/>
    <w:rsid w:val="002A6119"/>
    <w:rsid w:val="002A6719"/>
    <w:rsid w:val="002A6A3B"/>
    <w:rsid w:val="002A6D82"/>
    <w:rsid w:val="002A72B1"/>
    <w:rsid w:val="002A7750"/>
    <w:rsid w:val="002A7C0D"/>
    <w:rsid w:val="002B033A"/>
    <w:rsid w:val="002B2890"/>
    <w:rsid w:val="002B2B02"/>
    <w:rsid w:val="002B2B26"/>
    <w:rsid w:val="002B2E77"/>
    <w:rsid w:val="002B3DF6"/>
    <w:rsid w:val="002B3E20"/>
    <w:rsid w:val="002B449A"/>
    <w:rsid w:val="002B50A3"/>
    <w:rsid w:val="002B6317"/>
    <w:rsid w:val="002B6898"/>
    <w:rsid w:val="002B6E24"/>
    <w:rsid w:val="002C058E"/>
    <w:rsid w:val="002C1B8D"/>
    <w:rsid w:val="002C1F88"/>
    <w:rsid w:val="002C2781"/>
    <w:rsid w:val="002C27F8"/>
    <w:rsid w:val="002C3FC0"/>
    <w:rsid w:val="002C4244"/>
    <w:rsid w:val="002C4975"/>
    <w:rsid w:val="002C5C7C"/>
    <w:rsid w:val="002C5E6A"/>
    <w:rsid w:val="002C6256"/>
    <w:rsid w:val="002C6904"/>
    <w:rsid w:val="002C6DA3"/>
    <w:rsid w:val="002D0933"/>
    <w:rsid w:val="002D1E5C"/>
    <w:rsid w:val="002D2410"/>
    <w:rsid w:val="002D2F31"/>
    <w:rsid w:val="002D3328"/>
    <w:rsid w:val="002D371F"/>
    <w:rsid w:val="002D37B6"/>
    <w:rsid w:val="002D38EA"/>
    <w:rsid w:val="002D3E9E"/>
    <w:rsid w:val="002D4313"/>
    <w:rsid w:val="002D450A"/>
    <w:rsid w:val="002D5C52"/>
    <w:rsid w:val="002D623D"/>
    <w:rsid w:val="002D674D"/>
    <w:rsid w:val="002D6D77"/>
    <w:rsid w:val="002D6DBB"/>
    <w:rsid w:val="002D7218"/>
    <w:rsid w:val="002D756C"/>
    <w:rsid w:val="002D7E97"/>
    <w:rsid w:val="002E0859"/>
    <w:rsid w:val="002E0B9C"/>
    <w:rsid w:val="002E0DB8"/>
    <w:rsid w:val="002E0DF2"/>
    <w:rsid w:val="002E10FD"/>
    <w:rsid w:val="002E16D6"/>
    <w:rsid w:val="002E3349"/>
    <w:rsid w:val="002E4F09"/>
    <w:rsid w:val="002E5AF5"/>
    <w:rsid w:val="002E7431"/>
    <w:rsid w:val="002F043B"/>
    <w:rsid w:val="002F0DB3"/>
    <w:rsid w:val="002F272E"/>
    <w:rsid w:val="002F3EBA"/>
    <w:rsid w:val="002F4104"/>
    <w:rsid w:val="002F4879"/>
    <w:rsid w:val="002F4BA7"/>
    <w:rsid w:val="002F4D82"/>
    <w:rsid w:val="002F64C1"/>
    <w:rsid w:val="002F6735"/>
    <w:rsid w:val="002F6AB4"/>
    <w:rsid w:val="002F7026"/>
    <w:rsid w:val="002F78CD"/>
    <w:rsid w:val="002F7980"/>
    <w:rsid w:val="003002A9"/>
    <w:rsid w:val="00301693"/>
    <w:rsid w:val="003019E7"/>
    <w:rsid w:val="00301B5A"/>
    <w:rsid w:val="00301BD0"/>
    <w:rsid w:val="00303AFD"/>
    <w:rsid w:val="00304AD4"/>
    <w:rsid w:val="00304CB9"/>
    <w:rsid w:val="00305B59"/>
    <w:rsid w:val="00305F3F"/>
    <w:rsid w:val="00306BD0"/>
    <w:rsid w:val="003070E2"/>
    <w:rsid w:val="0030725A"/>
    <w:rsid w:val="00307801"/>
    <w:rsid w:val="00307A58"/>
    <w:rsid w:val="00311980"/>
    <w:rsid w:val="00311ED0"/>
    <w:rsid w:val="003150E6"/>
    <w:rsid w:val="00315799"/>
    <w:rsid w:val="00315DB1"/>
    <w:rsid w:val="0031612A"/>
    <w:rsid w:val="003175EC"/>
    <w:rsid w:val="0031783D"/>
    <w:rsid w:val="00320A2F"/>
    <w:rsid w:val="00321000"/>
    <w:rsid w:val="00321AFE"/>
    <w:rsid w:val="003221F5"/>
    <w:rsid w:val="003227FC"/>
    <w:rsid w:val="00322E80"/>
    <w:rsid w:val="003237E7"/>
    <w:rsid w:val="0032408E"/>
    <w:rsid w:val="0032490A"/>
    <w:rsid w:val="00325170"/>
    <w:rsid w:val="003254FF"/>
    <w:rsid w:val="00325F04"/>
    <w:rsid w:val="00327325"/>
    <w:rsid w:val="00330395"/>
    <w:rsid w:val="00332B55"/>
    <w:rsid w:val="00332BD5"/>
    <w:rsid w:val="00333364"/>
    <w:rsid w:val="00333DE8"/>
    <w:rsid w:val="00334A93"/>
    <w:rsid w:val="00334DD6"/>
    <w:rsid w:val="00337081"/>
    <w:rsid w:val="003373F0"/>
    <w:rsid w:val="00337C2F"/>
    <w:rsid w:val="00337CFD"/>
    <w:rsid w:val="00340210"/>
    <w:rsid w:val="00341324"/>
    <w:rsid w:val="00341826"/>
    <w:rsid w:val="00342D09"/>
    <w:rsid w:val="00343B8F"/>
    <w:rsid w:val="00345ABA"/>
    <w:rsid w:val="00345DB7"/>
    <w:rsid w:val="003460C7"/>
    <w:rsid w:val="003465B6"/>
    <w:rsid w:val="00346609"/>
    <w:rsid w:val="003467CF"/>
    <w:rsid w:val="00347FC5"/>
    <w:rsid w:val="003508CB"/>
    <w:rsid w:val="00350946"/>
    <w:rsid w:val="003509A4"/>
    <w:rsid w:val="00350C3F"/>
    <w:rsid w:val="0035242C"/>
    <w:rsid w:val="00353AB8"/>
    <w:rsid w:val="00353F10"/>
    <w:rsid w:val="0035585E"/>
    <w:rsid w:val="00355BAA"/>
    <w:rsid w:val="003609C2"/>
    <w:rsid w:val="00360C2B"/>
    <w:rsid w:val="00360EED"/>
    <w:rsid w:val="0036137D"/>
    <w:rsid w:val="0036160C"/>
    <w:rsid w:val="00361EEE"/>
    <w:rsid w:val="00363551"/>
    <w:rsid w:val="00363842"/>
    <w:rsid w:val="00363E43"/>
    <w:rsid w:val="0036411A"/>
    <w:rsid w:val="00364242"/>
    <w:rsid w:val="003646B7"/>
    <w:rsid w:val="00364959"/>
    <w:rsid w:val="00365315"/>
    <w:rsid w:val="00365452"/>
    <w:rsid w:val="0036550C"/>
    <w:rsid w:val="00366BF9"/>
    <w:rsid w:val="003672A1"/>
    <w:rsid w:val="00367563"/>
    <w:rsid w:val="003704E1"/>
    <w:rsid w:val="0037146D"/>
    <w:rsid w:val="003721E7"/>
    <w:rsid w:val="003725C3"/>
    <w:rsid w:val="0037267D"/>
    <w:rsid w:val="00373C08"/>
    <w:rsid w:val="0037433B"/>
    <w:rsid w:val="00374B77"/>
    <w:rsid w:val="00374E43"/>
    <w:rsid w:val="0037504D"/>
    <w:rsid w:val="00376260"/>
    <w:rsid w:val="0037699E"/>
    <w:rsid w:val="00376AAC"/>
    <w:rsid w:val="00376F4D"/>
    <w:rsid w:val="0038053E"/>
    <w:rsid w:val="003808F5"/>
    <w:rsid w:val="00380D4F"/>
    <w:rsid w:val="00380E7E"/>
    <w:rsid w:val="00381371"/>
    <w:rsid w:val="00381422"/>
    <w:rsid w:val="00381A64"/>
    <w:rsid w:val="003823A0"/>
    <w:rsid w:val="00383738"/>
    <w:rsid w:val="00385900"/>
    <w:rsid w:val="003872C4"/>
    <w:rsid w:val="00387441"/>
    <w:rsid w:val="003902F4"/>
    <w:rsid w:val="00391235"/>
    <w:rsid w:val="003917FB"/>
    <w:rsid w:val="00391C1E"/>
    <w:rsid w:val="00391E96"/>
    <w:rsid w:val="0039248A"/>
    <w:rsid w:val="00392B46"/>
    <w:rsid w:val="003932E5"/>
    <w:rsid w:val="00396434"/>
    <w:rsid w:val="00396488"/>
    <w:rsid w:val="00397779"/>
    <w:rsid w:val="003A089A"/>
    <w:rsid w:val="003A0B9F"/>
    <w:rsid w:val="003A18CA"/>
    <w:rsid w:val="003A202F"/>
    <w:rsid w:val="003A26D6"/>
    <w:rsid w:val="003A2EA8"/>
    <w:rsid w:val="003A3C79"/>
    <w:rsid w:val="003A44F2"/>
    <w:rsid w:val="003A49EC"/>
    <w:rsid w:val="003A4DD5"/>
    <w:rsid w:val="003A4E72"/>
    <w:rsid w:val="003A60F0"/>
    <w:rsid w:val="003B015C"/>
    <w:rsid w:val="003B31EB"/>
    <w:rsid w:val="003B366B"/>
    <w:rsid w:val="003B3A9F"/>
    <w:rsid w:val="003B3C3D"/>
    <w:rsid w:val="003B4634"/>
    <w:rsid w:val="003B495A"/>
    <w:rsid w:val="003B5078"/>
    <w:rsid w:val="003B51AD"/>
    <w:rsid w:val="003B60CA"/>
    <w:rsid w:val="003B66EC"/>
    <w:rsid w:val="003B6816"/>
    <w:rsid w:val="003B71E0"/>
    <w:rsid w:val="003B7B52"/>
    <w:rsid w:val="003B7D62"/>
    <w:rsid w:val="003B7EAC"/>
    <w:rsid w:val="003C0150"/>
    <w:rsid w:val="003C2991"/>
    <w:rsid w:val="003C2D4E"/>
    <w:rsid w:val="003C3477"/>
    <w:rsid w:val="003C3525"/>
    <w:rsid w:val="003C35ED"/>
    <w:rsid w:val="003C4C55"/>
    <w:rsid w:val="003C4D78"/>
    <w:rsid w:val="003C5135"/>
    <w:rsid w:val="003C69AA"/>
    <w:rsid w:val="003C6A2A"/>
    <w:rsid w:val="003C7200"/>
    <w:rsid w:val="003C7B5D"/>
    <w:rsid w:val="003D0EDE"/>
    <w:rsid w:val="003D17B9"/>
    <w:rsid w:val="003D1839"/>
    <w:rsid w:val="003D1922"/>
    <w:rsid w:val="003D33F9"/>
    <w:rsid w:val="003D3CC4"/>
    <w:rsid w:val="003D3CCE"/>
    <w:rsid w:val="003D559D"/>
    <w:rsid w:val="003D6D61"/>
    <w:rsid w:val="003D7881"/>
    <w:rsid w:val="003E050B"/>
    <w:rsid w:val="003E15B1"/>
    <w:rsid w:val="003E1C0F"/>
    <w:rsid w:val="003E1F36"/>
    <w:rsid w:val="003E26F8"/>
    <w:rsid w:val="003E2E5E"/>
    <w:rsid w:val="003E3574"/>
    <w:rsid w:val="003E5C50"/>
    <w:rsid w:val="003E6A1D"/>
    <w:rsid w:val="003E6DD6"/>
    <w:rsid w:val="003E747E"/>
    <w:rsid w:val="003E7FDD"/>
    <w:rsid w:val="003F0E9D"/>
    <w:rsid w:val="003F0EA6"/>
    <w:rsid w:val="003F0FA4"/>
    <w:rsid w:val="003F1464"/>
    <w:rsid w:val="003F1558"/>
    <w:rsid w:val="003F1627"/>
    <w:rsid w:val="003F1727"/>
    <w:rsid w:val="003F1779"/>
    <w:rsid w:val="003F1954"/>
    <w:rsid w:val="003F26CD"/>
    <w:rsid w:val="003F271B"/>
    <w:rsid w:val="003F344F"/>
    <w:rsid w:val="003F395E"/>
    <w:rsid w:val="003F3B5B"/>
    <w:rsid w:val="003F3D86"/>
    <w:rsid w:val="003F3E39"/>
    <w:rsid w:val="003F47EB"/>
    <w:rsid w:val="003F4E23"/>
    <w:rsid w:val="003F5B1F"/>
    <w:rsid w:val="003F6BE7"/>
    <w:rsid w:val="003F7072"/>
    <w:rsid w:val="003F7262"/>
    <w:rsid w:val="003F76E0"/>
    <w:rsid w:val="0040007F"/>
    <w:rsid w:val="00401872"/>
    <w:rsid w:val="00402199"/>
    <w:rsid w:val="00402FCA"/>
    <w:rsid w:val="00405E66"/>
    <w:rsid w:val="00406C87"/>
    <w:rsid w:val="004078AC"/>
    <w:rsid w:val="00407DA3"/>
    <w:rsid w:val="00410106"/>
    <w:rsid w:val="004103E2"/>
    <w:rsid w:val="00410DE1"/>
    <w:rsid w:val="00410F1B"/>
    <w:rsid w:val="004110ED"/>
    <w:rsid w:val="0041284D"/>
    <w:rsid w:val="00413B2E"/>
    <w:rsid w:val="00413BC3"/>
    <w:rsid w:val="004150FE"/>
    <w:rsid w:val="004159C4"/>
    <w:rsid w:val="00415E29"/>
    <w:rsid w:val="004163E7"/>
    <w:rsid w:val="00416BBF"/>
    <w:rsid w:val="00417872"/>
    <w:rsid w:val="00417C8B"/>
    <w:rsid w:val="00420591"/>
    <w:rsid w:val="004227F6"/>
    <w:rsid w:val="00423B26"/>
    <w:rsid w:val="00423EEB"/>
    <w:rsid w:val="00424ACF"/>
    <w:rsid w:val="00424F71"/>
    <w:rsid w:val="00425501"/>
    <w:rsid w:val="00425840"/>
    <w:rsid w:val="00425B3A"/>
    <w:rsid w:val="00425B7F"/>
    <w:rsid w:val="004263B1"/>
    <w:rsid w:val="004269B1"/>
    <w:rsid w:val="004273A9"/>
    <w:rsid w:val="00430027"/>
    <w:rsid w:val="004309C4"/>
    <w:rsid w:val="00430BBB"/>
    <w:rsid w:val="00430DBF"/>
    <w:rsid w:val="004310E2"/>
    <w:rsid w:val="0043144E"/>
    <w:rsid w:val="0043256A"/>
    <w:rsid w:val="00432710"/>
    <w:rsid w:val="00433D66"/>
    <w:rsid w:val="00433DCD"/>
    <w:rsid w:val="00433F71"/>
    <w:rsid w:val="00434C2F"/>
    <w:rsid w:val="00435297"/>
    <w:rsid w:val="00435382"/>
    <w:rsid w:val="00436047"/>
    <w:rsid w:val="00436349"/>
    <w:rsid w:val="004367E7"/>
    <w:rsid w:val="00437227"/>
    <w:rsid w:val="004400C9"/>
    <w:rsid w:val="00441A37"/>
    <w:rsid w:val="00441F6F"/>
    <w:rsid w:val="004420EA"/>
    <w:rsid w:val="0044219C"/>
    <w:rsid w:val="00443003"/>
    <w:rsid w:val="004439EF"/>
    <w:rsid w:val="00443C11"/>
    <w:rsid w:val="00445990"/>
    <w:rsid w:val="004473BA"/>
    <w:rsid w:val="0044748E"/>
    <w:rsid w:val="00447E0B"/>
    <w:rsid w:val="00450A0B"/>
    <w:rsid w:val="00451161"/>
    <w:rsid w:val="0045168E"/>
    <w:rsid w:val="00451C0E"/>
    <w:rsid w:val="00452C56"/>
    <w:rsid w:val="00453432"/>
    <w:rsid w:val="00453697"/>
    <w:rsid w:val="004542F8"/>
    <w:rsid w:val="004544EE"/>
    <w:rsid w:val="00454A8A"/>
    <w:rsid w:val="00454C20"/>
    <w:rsid w:val="00454D6A"/>
    <w:rsid w:val="00455170"/>
    <w:rsid w:val="004565B2"/>
    <w:rsid w:val="00457C39"/>
    <w:rsid w:val="00460600"/>
    <w:rsid w:val="004608C2"/>
    <w:rsid w:val="00461C5D"/>
    <w:rsid w:val="00462269"/>
    <w:rsid w:val="00462B29"/>
    <w:rsid w:val="0046380B"/>
    <w:rsid w:val="00465C32"/>
    <w:rsid w:val="004669D7"/>
    <w:rsid w:val="004674EE"/>
    <w:rsid w:val="00467712"/>
    <w:rsid w:val="00467F53"/>
    <w:rsid w:val="00467FCF"/>
    <w:rsid w:val="004707B0"/>
    <w:rsid w:val="00470CDF"/>
    <w:rsid w:val="00470EA1"/>
    <w:rsid w:val="004714E0"/>
    <w:rsid w:val="004722A6"/>
    <w:rsid w:val="00472BDC"/>
    <w:rsid w:val="00473852"/>
    <w:rsid w:val="00473AF4"/>
    <w:rsid w:val="0047422F"/>
    <w:rsid w:val="00474A61"/>
    <w:rsid w:val="00474F71"/>
    <w:rsid w:val="004759CC"/>
    <w:rsid w:val="00475D5A"/>
    <w:rsid w:val="00476423"/>
    <w:rsid w:val="00476B78"/>
    <w:rsid w:val="00477463"/>
    <w:rsid w:val="00477565"/>
    <w:rsid w:val="004816D7"/>
    <w:rsid w:val="00481A43"/>
    <w:rsid w:val="004824C4"/>
    <w:rsid w:val="004835DE"/>
    <w:rsid w:val="00483C84"/>
    <w:rsid w:val="00483E81"/>
    <w:rsid w:val="00484036"/>
    <w:rsid w:val="004845DA"/>
    <w:rsid w:val="00484C59"/>
    <w:rsid w:val="00484D7B"/>
    <w:rsid w:val="004862D5"/>
    <w:rsid w:val="0048669F"/>
    <w:rsid w:val="00487CC7"/>
    <w:rsid w:val="00487FAC"/>
    <w:rsid w:val="00491619"/>
    <w:rsid w:val="00491E1A"/>
    <w:rsid w:val="00493AAE"/>
    <w:rsid w:val="004941A0"/>
    <w:rsid w:val="00494F71"/>
    <w:rsid w:val="00495DC1"/>
    <w:rsid w:val="00496278"/>
    <w:rsid w:val="00497FF1"/>
    <w:rsid w:val="004A0DD5"/>
    <w:rsid w:val="004A1928"/>
    <w:rsid w:val="004A2186"/>
    <w:rsid w:val="004A2344"/>
    <w:rsid w:val="004A30DF"/>
    <w:rsid w:val="004A3534"/>
    <w:rsid w:val="004A3935"/>
    <w:rsid w:val="004A4616"/>
    <w:rsid w:val="004A4F9D"/>
    <w:rsid w:val="004A57AF"/>
    <w:rsid w:val="004A6AC9"/>
    <w:rsid w:val="004A6EAD"/>
    <w:rsid w:val="004A7464"/>
    <w:rsid w:val="004B006D"/>
    <w:rsid w:val="004B1032"/>
    <w:rsid w:val="004B1050"/>
    <w:rsid w:val="004B10E7"/>
    <w:rsid w:val="004B3B3D"/>
    <w:rsid w:val="004B3D3F"/>
    <w:rsid w:val="004B474E"/>
    <w:rsid w:val="004B4EBB"/>
    <w:rsid w:val="004B60F1"/>
    <w:rsid w:val="004B731E"/>
    <w:rsid w:val="004B7532"/>
    <w:rsid w:val="004B7598"/>
    <w:rsid w:val="004B77F2"/>
    <w:rsid w:val="004B7C1A"/>
    <w:rsid w:val="004C00E1"/>
    <w:rsid w:val="004C0404"/>
    <w:rsid w:val="004C0514"/>
    <w:rsid w:val="004C0A3A"/>
    <w:rsid w:val="004C0B27"/>
    <w:rsid w:val="004C1B98"/>
    <w:rsid w:val="004C1DF8"/>
    <w:rsid w:val="004C20BE"/>
    <w:rsid w:val="004C377A"/>
    <w:rsid w:val="004C401E"/>
    <w:rsid w:val="004C408C"/>
    <w:rsid w:val="004C4286"/>
    <w:rsid w:val="004C42F0"/>
    <w:rsid w:val="004C45E3"/>
    <w:rsid w:val="004C475A"/>
    <w:rsid w:val="004C5460"/>
    <w:rsid w:val="004C5B84"/>
    <w:rsid w:val="004C68B7"/>
    <w:rsid w:val="004C78E5"/>
    <w:rsid w:val="004D0BDB"/>
    <w:rsid w:val="004D113E"/>
    <w:rsid w:val="004D11E4"/>
    <w:rsid w:val="004D13DE"/>
    <w:rsid w:val="004D1C1D"/>
    <w:rsid w:val="004D2145"/>
    <w:rsid w:val="004D313A"/>
    <w:rsid w:val="004D395F"/>
    <w:rsid w:val="004D4F75"/>
    <w:rsid w:val="004D57A1"/>
    <w:rsid w:val="004D5D8C"/>
    <w:rsid w:val="004D5FEB"/>
    <w:rsid w:val="004D6645"/>
    <w:rsid w:val="004D6ED0"/>
    <w:rsid w:val="004E0260"/>
    <w:rsid w:val="004E0561"/>
    <w:rsid w:val="004E14E3"/>
    <w:rsid w:val="004E1FE8"/>
    <w:rsid w:val="004E204A"/>
    <w:rsid w:val="004E2338"/>
    <w:rsid w:val="004E32A7"/>
    <w:rsid w:val="004E39AB"/>
    <w:rsid w:val="004E49BB"/>
    <w:rsid w:val="004E4B09"/>
    <w:rsid w:val="004E6B04"/>
    <w:rsid w:val="004E6B1B"/>
    <w:rsid w:val="004E7033"/>
    <w:rsid w:val="004E7269"/>
    <w:rsid w:val="004F0618"/>
    <w:rsid w:val="004F132C"/>
    <w:rsid w:val="004F1A8F"/>
    <w:rsid w:val="004F1EA5"/>
    <w:rsid w:val="004F21C0"/>
    <w:rsid w:val="004F2897"/>
    <w:rsid w:val="004F4C0E"/>
    <w:rsid w:val="004F5281"/>
    <w:rsid w:val="004F540B"/>
    <w:rsid w:val="004F5D14"/>
    <w:rsid w:val="004F5D4B"/>
    <w:rsid w:val="004F655C"/>
    <w:rsid w:val="004F6B52"/>
    <w:rsid w:val="004F6F4F"/>
    <w:rsid w:val="004F7FAC"/>
    <w:rsid w:val="005008F0"/>
    <w:rsid w:val="00500A99"/>
    <w:rsid w:val="005024B9"/>
    <w:rsid w:val="00502909"/>
    <w:rsid w:val="00502E86"/>
    <w:rsid w:val="00503EC5"/>
    <w:rsid w:val="00504AB1"/>
    <w:rsid w:val="005052A1"/>
    <w:rsid w:val="00506383"/>
    <w:rsid w:val="005074F6"/>
    <w:rsid w:val="0051009C"/>
    <w:rsid w:val="00510937"/>
    <w:rsid w:val="00510A7C"/>
    <w:rsid w:val="00510E5B"/>
    <w:rsid w:val="00510F0C"/>
    <w:rsid w:val="00510FB3"/>
    <w:rsid w:val="0051194F"/>
    <w:rsid w:val="00512449"/>
    <w:rsid w:val="00512B87"/>
    <w:rsid w:val="00512DF3"/>
    <w:rsid w:val="00513000"/>
    <w:rsid w:val="00513BE1"/>
    <w:rsid w:val="005141CD"/>
    <w:rsid w:val="00514F3E"/>
    <w:rsid w:val="0051615E"/>
    <w:rsid w:val="005168B5"/>
    <w:rsid w:val="005168BE"/>
    <w:rsid w:val="005170D8"/>
    <w:rsid w:val="0051769D"/>
    <w:rsid w:val="00517A01"/>
    <w:rsid w:val="00517BC0"/>
    <w:rsid w:val="00517F2C"/>
    <w:rsid w:val="00517FC4"/>
    <w:rsid w:val="00520805"/>
    <w:rsid w:val="005209F1"/>
    <w:rsid w:val="00520AEA"/>
    <w:rsid w:val="00520BA2"/>
    <w:rsid w:val="00521217"/>
    <w:rsid w:val="00521D04"/>
    <w:rsid w:val="00521E9A"/>
    <w:rsid w:val="00522215"/>
    <w:rsid w:val="00523BB3"/>
    <w:rsid w:val="00523CB3"/>
    <w:rsid w:val="00526262"/>
    <w:rsid w:val="0052666F"/>
    <w:rsid w:val="00527370"/>
    <w:rsid w:val="005278C5"/>
    <w:rsid w:val="005301BC"/>
    <w:rsid w:val="00530FEA"/>
    <w:rsid w:val="005315BA"/>
    <w:rsid w:val="00531C04"/>
    <w:rsid w:val="00531CBB"/>
    <w:rsid w:val="00532644"/>
    <w:rsid w:val="00532C4F"/>
    <w:rsid w:val="005335D2"/>
    <w:rsid w:val="00533E02"/>
    <w:rsid w:val="00534017"/>
    <w:rsid w:val="005345B4"/>
    <w:rsid w:val="005355ED"/>
    <w:rsid w:val="00535879"/>
    <w:rsid w:val="00535C9C"/>
    <w:rsid w:val="005372FE"/>
    <w:rsid w:val="00537CC2"/>
    <w:rsid w:val="00540546"/>
    <w:rsid w:val="005406D7"/>
    <w:rsid w:val="005407E0"/>
    <w:rsid w:val="005408B5"/>
    <w:rsid w:val="00541192"/>
    <w:rsid w:val="00541989"/>
    <w:rsid w:val="00542836"/>
    <w:rsid w:val="00543502"/>
    <w:rsid w:val="00544D6F"/>
    <w:rsid w:val="005455FC"/>
    <w:rsid w:val="00546139"/>
    <w:rsid w:val="00546344"/>
    <w:rsid w:val="00546BB2"/>
    <w:rsid w:val="00547A80"/>
    <w:rsid w:val="00547DF6"/>
    <w:rsid w:val="0055006E"/>
    <w:rsid w:val="00550512"/>
    <w:rsid w:val="00550CDD"/>
    <w:rsid w:val="00551996"/>
    <w:rsid w:val="00551F66"/>
    <w:rsid w:val="00552D80"/>
    <w:rsid w:val="0055384A"/>
    <w:rsid w:val="00553962"/>
    <w:rsid w:val="00553981"/>
    <w:rsid w:val="00553AAC"/>
    <w:rsid w:val="00553D65"/>
    <w:rsid w:val="00554902"/>
    <w:rsid w:val="00554922"/>
    <w:rsid w:val="00555817"/>
    <w:rsid w:val="00555C44"/>
    <w:rsid w:val="005564E0"/>
    <w:rsid w:val="00556BBB"/>
    <w:rsid w:val="00556E56"/>
    <w:rsid w:val="00557763"/>
    <w:rsid w:val="00560A35"/>
    <w:rsid w:val="005629AA"/>
    <w:rsid w:val="00563A85"/>
    <w:rsid w:val="00563E85"/>
    <w:rsid w:val="00563EDB"/>
    <w:rsid w:val="0056416D"/>
    <w:rsid w:val="00564B8B"/>
    <w:rsid w:val="00565C1D"/>
    <w:rsid w:val="0057012D"/>
    <w:rsid w:val="00570745"/>
    <w:rsid w:val="00570EBB"/>
    <w:rsid w:val="00571289"/>
    <w:rsid w:val="00571594"/>
    <w:rsid w:val="00571EA6"/>
    <w:rsid w:val="0057212C"/>
    <w:rsid w:val="00572259"/>
    <w:rsid w:val="00572283"/>
    <w:rsid w:val="005731A0"/>
    <w:rsid w:val="00574094"/>
    <w:rsid w:val="00574225"/>
    <w:rsid w:val="0057529D"/>
    <w:rsid w:val="005760B0"/>
    <w:rsid w:val="00577254"/>
    <w:rsid w:val="0057762A"/>
    <w:rsid w:val="005804E7"/>
    <w:rsid w:val="00581D7C"/>
    <w:rsid w:val="00582018"/>
    <w:rsid w:val="00583B5F"/>
    <w:rsid w:val="005845EB"/>
    <w:rsid w:val="00584C37"/>
    <w:rsid w:val="005852B6"/>
    <w:rsid w:val="00585546"/>
    <w:rsid w:val="00585655"/>
    <w:rsid w:val="00585ADB"/>
    <w:rsid w:val="00585D23"/>
    <w:rsid w:val="00585FDB"/>
    <w:rsid w:val="005866C5"/>
    <w:rsid w:val="00586977"/>
    <w:rsid w:val="00587F2B"/>
    <w:rsid w:val="005911C1"/>
    <w:rsid w:val="005914D3"/>
    <w:rsid w:val="005937EC"/>
    <w:rsid w:val="00593EC0"/>
    <w:rsid w:val="0059477C"/>
    <w:rsid w:val="005949CC"/>
    <w:rsid w:val="005949D5"/>
    <w:rsid w:val="0059506F"/>
    <w:rsid w:val="00595143"/>
    <w:rsid w:val="00595811"/>
    <w:rsid w:val="00595CC8"/>
    <w:rsid w:val="00595DD3"/>
    <w:rsid w:val="00596028"/>
    <w:rsid w:val="0059607A"/>
    <w:rsid w:val="00596540"/>
    <w:rsid w:val="00596569"/>
    <w:rsid w:val="00596C3E"/>
    <w:rsid w:val="00596ECF"/>
    <w:rsid w:val="005A157B"/>
    <w:rsid w:val="005A231F"/>
    <w:rsid w:val="005A2927"/>
    <w:rsid w:val="005A2930"/>
    <w:rsid w:val="005A3108"/>
    <w:rsid w:val="005A3A99"/>
    <w:rsid w:val="005A3BE9"/>
    <w:rsid w:val="005A411D"/>
    <w:rsid w:val="005A63CC"/>
    <w:rsid w:val="005A789D"/>
    <w:rsid w:val="005A7FD3"/>
    <w:rsid w:val="005B06E4"/>
    <w:rsid w:val="005B0B10"/>
    <w:rsid w:val="005B148D"/>
    <w:rsid w:val="005B1648"/>
    <w:rsid w:val="005B1AD8"/>
    <w:rsid w:val="005B2443"/>
    <w:rsid w:val="005B2997"/>
    <w:rsid w:val="005B29ED"/>
    <w:rsid w:val="005B2F52"/>
    <w:rsid w:val="005B34AA"/>
    <w:rsid w:val="005B5E5E"/>
    <w:rsid w:val="005B6362"/>
    <w:rsid w:val="005B7C80"/>
    <w:rsid w:val="005B7FCE"/>
    <w:rsid w:val="005C0E54"/>
    <w:rsid w:val="005C1416"/>
    <w:rsid w:val="005C1A90"/>
    <w:rsid w:val="005C24EA"/>
    <w:rsid w:val="005C3294"/>
    <w:rsid w:val="005C340D"/>
    <w:rsid w:val="005C3D23"/>
    <w:rsid w:val="005C4043"/>
    <w:rsid w:val="005C42AA"/>
    <w:rsid w:val="005C51E8"/>
    <w:rsid w:val="005C543B"/>
    <w:rsid w:val="005C5BB0"/>
    <w:rsid w:val="005C5CA9"/>
    <w:rsid w:val="005C62CA"/>
    <w:rsid w:val="005C663A"/>
    <w:rsid w:val="005C6FF0"/>
    <w:rsid w:val="005C748C"/>
    <w:rsid w:val="005D0E67"/>
    <w:rsid w:val="005D18D8"/>
    <w:rsid w:val="005D230F"/>
    <w:rsid w:val="005D270C"/>
    <w:rsid w:val="005D2AA5"/>
    <w:rsid w:val="005D3230"/>
    <w:rsid w:val="005D38DB"/>
    <w:rsid w:val="005D4DE1"/>
    <w:rsid w:val="005D505A"/>
    <w:rsid w:val="005D5ECC"/>
    <w:rsid w:val="005D7FE5"/>
    <w:rsid w:val="005E081E"/>
    <w:rsid w:val="005E0A0B"/>
    <w:rsid w:val="005E0DBF"/>
    <w:rsid w:val="005E0E16"/>
    <w:rsid w:val="005E1FAC"/>
    <w:rsid w:val="005E3C05"/>
    <w:rsid w:val="005E3C49"/>
    <w:rsid w:val="005E515E"/>
    <w:rsid w:val="005E571F"/>
    <w:rsid w:val="005E7AA2"/>
    <w:rsid w:val="005F088C"/>
    <w:rsid w:val="005F1515"/>
    <w:rsid w:val="005F22AC"/>
    <w:rsid w:val="005F2C8E"/>
    <w:rsid w:val="005F375D"/>
    <w:rsid w:val="005F38BF"/>
    <w:rsid w:val="005F4506"/>
    <w:rsid w:val="005F48C8"/>
    <w:rsid w:val="005F62AB"/>
    <w:rsid w:val="005F6569"/>
    <w:rsid w:val="005F7B9D"/>
    <w:rsid w:val="00600D00"/>
    <w:rsid w:val="00601407"/>
    <w:rsid w:val="006018B1"/>
    <w:rsid w:val="00601A9C"/>
    <w:rsid w:val="0060398A"/>
    <w:rsid w:val="00604154"/>
    <w:rsid w:val="006055C2"/>
    <w:rsid w:val="006056BF"/>
    <w:rsid w:val="00605BF1"/>
    <w:rsid w:val="006063D8"/>
    <w:rsid w:val="0060793A"/>
    <w:rsid w:val="00607A82"/>
    <w:rsid w:val="00607D5C"/>
    <w:rsid w:val="00610250"/>
    <w:rsid w:val="0061070B"/>
    <w:rsid w:val="00610828"/>
    <w:rsid w:val="006108A4"/>
    <w:rsid w:val="00610C23"/>
    <w:rsid w:val="00611B90"/>
    <w:rsid w:val="00611E96"/>
    <w:rsid w:val="00612021"/>
    <w:rsid w:val="00612CD5"/>
    <w:rsid w:val="006134DF"/>
    <w:rsid w:val="00614B84"/>
    <w:rsid w:val="00614CC4"/>
    <w:rsid w:val="00614FCF"/>
    <w:rsid w:val="00615855"/>
    <w:rsid w:val="00615FE4"/>
    <w:rsid w:val="0061709D"/>
    <w:rsid w:val="00620914"/>
    <w:rsid w:val="00620ED7"/>
    <w:rsid w:val="0062177B"/>
    <w:rsid w:val="0062181B"/>
    <w:rsid w:val="006219B3"/>
    <w:rsid w:val="00622E55"/>
    <w:rsid w:val="006234AA"/>
    <w:rsid w:val="00623EAF"/>
    <w:rsid w:val="006245B4"/>
    <w:rsid w:val="00625469"/>
    <w:rsid w:val="006269EF"/>
    <w:rsid w:val="00627030"/>
    <w:rsid w:val="006276A4"/>
    <w:rsid w:val="00627DF1"/>
    <w:rsid w:val="00627E79"/>
    <w:rsid w:val="0063047B"/>
    <w:rsid w:val="00630713"/>
    <w:rsid w:val="006312D6"/>
    <w:rsid w:val="00631D90"/>
    <w:rsid w:val="006320B3"/>
    <w:rsid w:val="00632EEC"/>
    <w:rsid w:val="00635949"/>
    <w:rsid w:val="00635DA5"/>
    <w:rsid w:val="00635F82"/>
    <w:rsid w:val="006365AF"/>
    <w:rsid w:val="00636AB5"/>
    <w:rsid w:val="00636D80"/>
    <w:rsid w:val="0063720D"/>
    <w:rsid w:val="00637593"/>
    <w:rsid w:val="006400CE"/>
    <w:rsid w:val="0064022F"/>
    <w:rsid w:val="006409A2"/>
    <w:rsid w:val="00640B20"/>
    <w:rsid w:val="00640C3C"/>
    <w:rsid w:val="00640CD5"/>
    <w:rsid w:val="00640EDB"/>
    <w:rsid w:val="0064221D"/>
    <w:rsid w:val="00643645"/>
    <w:rsid w:val="00644501"/>
    <w:rsid w:val="00644A54"/>
    <w:rsid w:val="00645A78"/>
    <w:rsid w:val="006464B4"/>
    <w:rsid w:val="00646D06"/>
    <w:rsid w:val="00650A2E"/>
    <w:rsid w:val="00651AEB"/>
    <w:rsid w:val="00651CD2"/>
    <w:rsid w:val="00652522"/>
    <w:rsid w:val="0065295A"/>
    <w:rsid w:val="006533C6"/>
    <w:rsid w:val="00653E97"/>
    <w:rsid w:val="006546A3"/>
    <w:rsid w:val="00655D75"/>
    <w:rsid w:val="006601E1"/>
    <w:rsid w:val="00660909"/>
    <w:rsid w:val="006617D3"/>
    <w:rsid w:val="00662821"/>
    <w:rsid w:val="006628C4"/>
    <w:rsid w:val="0066411A"/>
    <w:rsid w:val="00664516"/>
    <w:rsid w:val="00664D6B"/>
    <w:rsid w:val="0066587A"/>
    <w:rsid w:val="006671C2"/>
    <w:rsid w:val="006709F8"/>
    <w:rsid w:val="006721C5"/>
    <w:rsid w:val="00672421"/>
    <w:rsid w:val="00672C40"/>
    <w:rsid w:val="006732AD"/>
    <w:rsid w:val="006732E1"/>
    <w:rsid w:val="006751B4"/>
    <w:rsid w:val="0067649B"/>
    <w:rsid w:val="0067676C"/>
    <w:rsid w:val="00677353"/>
    <w:rsid w:val="0067799A"/>
    <w:rsid w:val="006779A7"/>
    <w:rsid w:val="00677B29"/>
    <w:rsid w:val="00680065"/>
    <w:rsid w:val="006804FA"/>
    <w:rsid w:val="0068102F"/>
    <w:rsid w:val="006825F9"/>
    <w:rsid w:val="00682A58"/>
    <w:rsid w:val="006835C5"/>
    <w:rsid w:val="00683EBC"/>
    <w:rsid w:val="00685060"/>
    <w:rsid w:val="006860CA"/>
    <w:rsid w:val="006876F2"/>
    <w:rsid w:val="00687728"/>
    <w:rsid w:val="00687789"/>
    <w:rsid w:val="00690AE2"/>
    <w:rsid w:val="006913C0"/>
    <w:rsid w:val="00691CE8"/>
    <w:rsid w:val="00692439"/>
    <w:rsid w:val="00693C39"/>
    <w:rsid w:val="00693C61"/>
    <w:rsid w:val="0069480B"/>
    <w:rsid w:val="00694B73"/>
    <w:rsid w:val="00694C2D"/>
    <w:rsid w:val="00695061"/>
    <w:rsid w:val="006954CE"/>
    <w:rsid w:val="006966EE"/>
    <w:rsid w:val="00696CEE"/>
    <w:rsid w:val="00697613"/>
    <w:rsid w:val="00697C76"/>
    <w:rsid w:val="00697F91"/>
    <w:rsid w:val="006A03EA"/>
    <w:rsid w:val="006A042B"/>
    <w:rsid w:val="006A0E75"/>
    <w:rsid w:val="006A1058"/>
    <w:rsid w:val="006A10DB"/>
    <w:rsid w:val="006A1770"/>
    <w:rsid w:val="006A1BA5"/>
    <w:rsid w:val="006A1BBD"/>
    <w:rsid w:val="006A1EF2"/>
    <w:rsid w:val="006A41C8"/>
    <w:rsid w:val="006A4D63"/>
    <w:rsid w:val="006A580C"/>
    <w:rsid w:val="006A62D6"/>
    <w:rsid w:val="006A796F"/>
    <w:rsid w:val="006B08EE"/>
    <w:rsid w:val="006B0CAB"/>
    <w:rsid w:val="006B1215"/>
    <w:rsid w:val="006B14C1"/>
    <w:rsid w:val="006B2B6D"/>
    <w:rsid w:val="006B2FFE"/>
    <w:rsid w:val="006B5845"/>
    <w:rsid w:val="006B5995"/>
    <w:rsid w:val="006B6F1C"/>
    <w:rsid w:val="006B767C"/>
    <w:rsid w:val="006C0491"/>
    <w:rsid w:val="006C0906"/>
    <w:rsid w:val="006C195C"/>
    <w:rsid w:val="006C2327"/>
    <w:rsid w:val="006C2EA0"/>
    <w:rsid w:val="006C350D"/>
    <w:rsid w:val="006C37DD"/>
    <w:rsid w:val="006C3CD9"/>
    <w:rsid w:val="006C4C6A"/>
    <w:rsid w:val="006C5658"/>
    <w:rsid w:val="006C58F1"/>
    <w:rsid w:val="006C59C9"/>
    <w:rsid w:val="006C6ABA"/>
    <w:rsid w:val="006C70A4"/>
    <w:rsid w:val="006C7300"/>
    <w:rsid w:val="006C7977"/>
    <w:rsid w:val="006D006D"/>
    <w:rsid w:val="006D04EA"/>
    <w:rsid w:val="006D0B04"/>
    <w:rsid w:val="006D12AE"/>
    <w:rsid w:val="006D1F7D"/>
    <w:rsid w:val="006D36EA"/>
    <w:rsid w:val="006D43A6"/>
    <w:rsid w:val="006D461D"/>
    <w:rsid w:val="006D4E75"/>
    <w:rsid w:val="006D55D4"/>
    <w:rsid w:val="006D6D11"/>
    <w:rsid w:val="006D72BF"/>
    <w:rsid w:val="006E006F"/>
    <w:rsid w:val="006E0371"/>
    <w:rsid w:val="006E0C3D"/>
    <w:rsid w:val="006E0F25"/>
    <w:rsid w:val="006E10C6"/>
    <w:rsid w:val="006E14EE"/>
    <w:rsid w:val="006E1DC6"/>
    <w:rsid w:val="006E23DD"/>
    <w:rsid w:val="006E2CEC"/>
    <w:rsid w:val="006E3329"/>
    <w:rsid w:val="006E3E41"/>
    <w:rsid w:val="006E4407"/>
    <w:rsid w:val="006E6404"/>
    <w:rsid w:val="006E743E"/>
    <w:rsid w:val="006E7A7E"/>
    <w:rsid w:val="006E7C5E"/>
    <w:rsid w:val="006F0EA8"/>
    <w:rsid w:val="006F1AED"/>
    <w:rsid w:val="006F2A9B"/>
    <w:rsid w:val="006F2E58"/>
    <w:rsid w:val="006F33CC"/>
    <w:rsid w:val="006F3696"/>
    <w:rsid w:val="006F4CE9"/>
    <w:rsid w:val="006F6A43"/>
    <w:rsid w:val="006F739C"/>
    <w:rsid w:val="006F77DD"/>
    <w:rsid w:val="006F7B93"/>
    <w:rsid w:val="006F7FDC"/>
    <w:rsid w:val="00700B40"/>
    <w:rsid w:val="00700C9F"/>
    <w:rsid w:val="00700F82"/>
    <w:rsid w:val="00702239"/>
    <w:rsid w:val="007022F9"/>
    <w:rsid w:val="00704434"/>
    <w:rsid w:val="007045B6"/>
    <w:rsid w:val="00707212"/>
    <w:rsid w:val="00707876"/>
    <w:rsid w:val="0071034B"/>
    <w:rsid w:val="00710650"/>
    <w:rsid w:val="00710B2C"/>
    <w:rsid w:val="0071139C"/>
    <w:rsid w:val="007121ED"/>
    <w:rsid w:val="00712295"/>
    <w:rsid w:val="007128A7"/>
    <w:rsid w:val="00713240"/>
    <w:rsid w:val="00713761"/>
    <w:rsid w:val="00714DF8"/>
    <w:rsid w:val="00714F09"/>
    <w:rsid w:val="00716706"/>
    <w:rsid w:val="007167CB"/>
    <w:rsid w:val="007172D5"/>
    <w:rsid w:val="0071799A"/>
    <w:rsid w:val="007179AB"/>
    <w:rsid w:val="00717D83"/>
    <w:rsid w:val="0072047D"/>
    <w:rsid w:val="007206CF"/>
    <w:rsid w:val="00721854"/>
    <w:rsid w:val="007222FD"/>
    <w:rsid w:val="00722AD9"/>
    <w:rsid w:val="00722AEB"/>
    <w:rsid w:val="00722DEA"/>
    <w:rsid w:val="00722FE4"/>
    <w:rsid w:val="007235C8"/>
    <w:rsid w:val="00724285"/>
    <w:rsid w:val="007247B9"/>
    <w:rsid w:val="007259C9"/>
    <w:rsid w:val="00725E91"/>
    <w:rsid w:val="0072601A"/>
    <w:rsid w:val="00727586"/>
    <w:rsid w:val="0073011E"/>
    <w:rsid w:val="0073043C"/>
    <w:rsid w:val="00731435"/>
    <w:rsid w:val="0073236A"/>
    <w:rsid w:val="00732FD6"/>
    <w:rsid w:val="00733130"/>
    <w:rsid w:val="007338CF"/>
    <w:rsid w:val="00733997"/>
    <w:rsid w:val="00734741"/>
    <w:rsid w:val="007357BF"/>
    <w:rsid w:val="00736534"/>
    <w:rsid w:val="00736B31"/>
    <w:rsid w:val="00736B82"/>
    <w:rsid w:val="00736ED1"/>
    <w:rsid w:val="00737676"/>
    <w:rsid w:val="00737DA1"/>
    <w:rsid w:val="00740989"/>
    <w:rsid w:val="00740C72"/>
    <w:rsid w:val="00740D62"/>
    <w:rsid w:val="007429B7"/>
    <w:rsid w:val="00742DB9"/>
    <w:rsid w:val="00742EF1"/>
    <w:rsid w:val="00742FD9"/>
    <w:rsid w:val="007432C8"/>
    <w:rsid w:val="00743540"/>
    <w:rsid w:val="00744504"/>
    <w:rsid w:val="007446EE"/>
    <w:rsid w:val="00744774"/>
    <w:rsid w:val="0074611F"/>
    <w:rsid w:val="00746261"/>
    <w:rsid w:val="00746CA3"/>
    <w:rsid w:val="0074748E"/>
    <w:rsid w:val="00747623"/>
    <w:rsid w:val="00747A17"/>
    <w:rsid w:val="00750D1F"/>
    <w:rsid w:val="00751040"/>
    <w:rsid w:val="00751501"/>
    <w:rsid w:val="00751B43"/>
    <w:rsid w:val="00753100"/>
    <w:rsid w:val="00753BC9"/>
    <w:rsid w:val="00753D50"/>
    <w:rsid w:val="007553D2"/>
    <w:rsid w:val="00755B38"/>
    <w:rsid w:val="00755E62"/>
    <w:rsid w:val="00756223"/>
    <w:rsid w:val="007563CD"/>
    <w:rsid w:val="00756448"/>
    <w:rsid w:val="007568A1"/>
    <w:rsid w:val="00756DCC"/>
    <w:rsid w:val="00757714"/>
    <w:rsid w:val="0076195C"/>
    <w:rsid w:val="00761FDD"/>
    <w:rsid w:val="00762E66"/>
    <w:rsid w:val="00762F39"/>
    <w:rsid w:val="007651FB"/>
    <w:rsid w:val="0076581B"/>
    <w:rsid w:val="007666C1"/>
    <w:rsid w:val="00766761"/>
    <w:rsid w:val="007670C2"/>
    <w:rsid w:val="007701CF"/>
    <w:rsid w:val="00771F1C"/>
    <w:rsid w:val="00772C28"/>
    <w:rsid w:val="00773E32"/>
    <w:rsid w:val="00774BEA"/>
    <w:rsid w:val="007750E6"/>
    <w:rsid w:val="007759AA"/>
    <w:rsid w:val="00776D5C"/>
    <w:rsid w:val="00777E61"/>
    <w:rsid w:val="00777EAB"/>
    <w:rsid w:val="00780664"/>
    <w:rsid w:val="007806E7"/>
    <w:rsid w:val="00780887"/>
    <w:rsid w:val="00780DD5"/>
    <w:rsid w:val="0078145B"/>
    <w:rsid w:val="00781CD6"/>
    <w:rsid w:val="00782073"/>
    <w:rsid w:val="00782D82"/>
    <w:rsid w:val="00783AA6"/>
    <w:rsid w:val="00783BD4"/>
    <w:rsid w:val="00783CFF"/>
    <w:rsid w:val="00784423"/>
    <w:rsid w:val="0078497F"/>
    <w:rsid w:val="007849CB"/>
    <w:rsid w:val="00784B70"/>
    <w:rsid w:val="00784BCA"/>
    <w:rsid w:val="00784E9B"/>
    <w:rsid w:val="0078551B"/>
    <w:rsid w:val="00785DC9"/>
    <w:rsid w:val="00785EA4"/>
    <w:rsid w:val="0078664B"/>
    <w:rsid w:val="00786990"/>
    <w:rsid w:val="00787F2F"/>
    <w:rsid w:val="00790643"/>
    <w:rsid w:val="00790729"/>
    <w:rsid w:val="00791104"/>
    <w:rsid w:val="00791784"/>
    <w:rsid w:val="00791CFF"/>
    <w:rsid w:val="00792714"/>
    <w:rsid w:val="00793333"/>
    <w:rsid w:val="007937A4"/>
    <w:rsid w:val="00793CB9"/>
    <w:rsid w:val="00793FB4"/>
    <w:rsid w:val="00794799"/>
    <w:rsid w:val="0079544A"/>
    <w:rsid w:val="0079589F"/>
    <w:rsid w:val="007961BD"/>
    <w:rsid w:val="0079793C"/>
    <w:rsid w:val="007A0105"/>
    <w:rsid w:val="007A22BC"/>
    <w:rsid w:val="007A2703"/>
    <w:rsid w:val="007A270B"/>
    <w:rsid w:val="007A3099"/>
    <w:rsid w:val="007A3E71"/>
    <w:rsid w:val="007A4682"/>
    <w:rsid w:val="007A59DC"/>
    <w:rsid w:val="007A5EC7"/>
    <w:rsid w:val="007A7079"/>
    <w:rsid w:val="007A7260"/>
    <w:rsid w:val="007A769F"/>
    <w:rsid w:val="007B059E"/>
    <w:rsid w:val="007B1AE5"/>
    <w:rsid w:val="007B1E5D"/>
    <w:rsid w:val="007B224E"/>
    <w:rsid w:val="007B2A0D"/>
    <w:rsid w:val="007B3428"/>
    <w:rsid w:val="007B3C65"/>
    <w:rsid w:val="007B47CE"/>
    <w:rsid w:val="007B4B2A"/>
    <w:rsid w:val="007B4D45"/>
    <w:rsid w:val="007B53A5"/>
    <w:rsid w:val="007B70CD"/>
    <w:rsid w:val="007B7CB9"/>
    <w:rsid w:val="007B7DE9"/>
    <w:rsid w:val="007B7EFD"/>
    <w:rsid w:val="007C0259"/>
    <w:rsid w:val="007C0475"/>
    <w:rsid w:val="007C0A80"/>
    <w:rsid w:val="007C1037"/>
    <w:rsid w:val="007C1048"/>
    <w:rsid w:val="007C279A"/>
    <w:rsid w:val="007C3701"/>
    <w:rsid w:val="007C4352"/>
    <w:rsid w:val="007C4757"/>
    <w:rsid w:val="007C6011"/>
    <w:rsid w:val="007C6ACF"/>
    <w:rsid w:val="007D08AE"/>
    <w:rsid w:val="007D0AA8"/>
    <w:rsid w:val="007D1005"/>
    <w:rsid w:val="007D1111"/>
    <w:rsid w:val="007D1E8C"/>
    <w:rsid w:val="007D23B1"/>
    <w:rsid w:val="007D28E0"/>
    <w:rsid w:val="007D28FB"/>
    <w:rsid w:val="007D317A"/>
    <w:rsid w:val="007D34D9"/>
    <w:rsid w:val="007D3B85"/>
    <w:rsid w:val="007D471D"/>
    <w:rsid w:val="007D5884"/>
    <w:rsid w:val="007D58CE"/>
    <w:rsid w:val="007D601E"/>
    <w:rsid w:val="007D60DE"/>
    <w:rsid w:val="007D63D4"/>
    <w:rsid w:val="007D7537"/>
    <w:rsid w:val="007D797A"/>
    <w:rsid w:val="007E1B65"/>
    <w:rsid w:val="007E3D24"/>
    <w:rsid w:val="007E3F6C"/>
    <w:rsid w:val="007E404F"/>
    <w:rsid w:val="007E49A9"/>
    <w:rsid w:val="007E55A9"/>
    <w:rsid w:val="007E561C"/>
    <w:rsid w:val="007E5D45"/>
    <w:rsid w:val="007E64AB"/>
    <w:rsid w:val="007E6D00"/>
    <w:rsid w:val="007E7057"/>
    <w:rsid w:val="007E71D2"/>
    <w:rsid w:val="007E7390"/>
    <w:rsid w:val="007E79BA"/>
    <w:rsid w:val="007E7A56"/>
    <w:rsid w:val="007F0107"/>
    <w:rsid w:val="007F0AE0"/>
    <w:rsid w:val="007F0B42"/>
    <w:rsid w:val="007F0E71"/>
    <w:rsid w:val="007F134F"/>
    <w:rsid w:val="007F1690"/>
    <w:rsid w:val="007F28EA"/>
    <w:rsid w:val="007F45CF"/>
    <w:rsid w:val="007F4830"/>
    <w:rsid w:val="007F4BE7"/>
    <w:rsid w:val="007F601B"/>
    <w:rsid w:val="007F747B"/>
    <w:rsid w:val="00800331"/>
    <w:rsid w:val="008006F5"/>
    <w:rsid w:val="00800DD5"/>
    <w:rsid w:val="00801105"/>
    <w:rsid w:val="0080168F"/>
    <w:rsid w:val="00801AA7"/>
    <w:rsid w:val="00802550"/>
    <w:rsid w:val="00802576"/>
    <w:rsid w:val="008030D9"/>
    <w:rsid w:val="00803B31"/>
    <w:rsid w:val="00803E0A"/>
    <w:rsid w:val="0080429D"/>
    <w:rsid w:val="0080469B"/>
    <w:rsid w:val="00804CF1"/>
    <w:rsid w:val="00804E90"/>
    <w:rsid w:val="00804EA2"/>
    <w:rsid w:val="008056AA"/>
    <w:rsid w:val="00805A8B"/>
    <w:rsid w:val="0080757E"/>
    <w:rsid w:val="00807A1C"/>
    <w:rsid w:val="0081049D"/>
    <w:rsid w:val="0081143D"/>
    <w:rsid w:val="00811B7F"/>
    <w:rsid w:val="00811E37"/>
    <w:rsid w:val="00811FEF"/>
    <w:rsid w:val="00812325"/>
    <w:rsid w:val="008128DD"/>
    <w:rsid w:val="00813743"/>
    <w:rsid w:val="00813BE4"/>
    <w:rsid w:val="008148B5"/>
    <w:rsid w:val="0081520F"/>
    <w:rsid w:val="008159CB"/>
    <w:rsid w:val="00816C02"/>
    <w:rsid w:val="008171DA"/>
    <w:rsid w:val="00817C33"/>
    <w:rsid w:val="008211BF"/>
    <w:rsid w:val="00821373"/>
    <w:rsid w:val="00821DD8"/>
    <w:rsid w:val="00822BFA"/>
    <w:rsid w:val="00822D46"/>
    <w:rsid w:val="00823216"/>
    <w:rsid w:val="00823A28"/>
    <w:rsid w:val="00823CE1"/>
    <w:rsid w:val="008243FD"/>
    <w:rsid w:val="00825877"/>
    <w:rsid w:val="00825A26"/>
    <w:rsid w:val="00826DEA"/>
    <w:rsid w:val="00827B01"/>
    <w:rsid w:val="00830A48"/>
    <w:rsid w:val="0083181D"/>
    <w:rsid w:val="00831861"/>
    <w:rsid w:val="00832CD5"/>
    <w:rsid w:val="00832E6D"/>
    <w:rsid w:val="0083354B"/>
    <w:rsid w:val="00833A5E"/>
    <w:rsid w:val="00833DC8"/>
    <w:rsid w:val="0083413D"/>
    <w:rsid w:val="00834BED"/>
    <w:rsid w:val="00836022"/>
    <w:rsid w:val="008362F2"/>
    <w:rsid w:val="00837088"/>
    <w:rsid w:val="008370D4"/>
    <w:rsid w:val="00837ABE"/>
    <w:rsid w:val="008409E0"/>
    <w:rsid w:val="00841D74"/>
    <w:rsid w:val="00841D8F"/>
    <w:rsid w:val="00842935"/>
    <w:rsid w:val="00842B09"/>
    <w:rsid w:val="00842E61"/>
    <w:rsid w:val="00842F33"/>
    <w:rsid w:val="0084330E"/>
    <w:rsid w:val="0084357F"/>
    <w:rsid w:val="008439D5"/>
    <w:rsid w:val="00844FD3"/>
    <w:rsid w:val="008450A0"/>
    <w:rsid w:val="00845911"/>
    <w:rsid w:val="00845B07"/>
    <w:rsid w:val="00845CAD"/>
    <w:rsid w:val="00845DA0"/>
    <w:rsid w:val="00846CDD"/>
    <w:rsid w:val="00846EC5"/>
    <w:rsid w:val="00847A88"/>
    <w:rsid w:val="008500A6"/>
    <w:rsid w:val="0085099A"/>
    <w:rsid w:val="0085106A"/>
    <w:rsid w:val="008523D4"/>
    <w:rsid w:val="00852771"/>
    <w:rsid w:val="00852BF5"/>
    <w:rsid w:val="00852F82"/>
    <w:rsid w:val="00853522"/>
    <w:rsid w:val="0085464B"/>
    <w:rsid w:val="00854FE2"/>
    <w:rsid w:val="008563B8"/>
    <w:rsid w:val="008600AB"/>
    <w:rsid w:val="0086188B"/>
    <w:rsid w:val="0086275E"/>
    <w:rsid w:val="008628E2"/>
    <w:rsid w:val="00862D66"/>
    <w:rsid w:val="00863252"/>
    <w:rsid w:val="00863460"/>
    <w:rsid w:val="00863814"/>
    <w:rsid w:val="00865ABB"/>
    <w:rsid w:val="00866385"/>
    <w:rsid w:val="00867539"/>
    <w:rsid w:val="0086790F"/>
    <w:rsid w:val="00870232"/>
    <w:rsid w:val="00870483"/>
    <w:rsid w:val="008704AA"/>
    <w:rsid w:val="00870E0E"/>
    <w:rsid w:val="0087115F"/>
    <w:rsid w:val="00872170"/>
    <w:rsid w:val="008724F4"/>
    <w:rsid w:val="008734B9"/>
    <w:rsid w:val="008735BC"/>
    <w:rsid w:val="008736F6"/>
    <w:rsid w:val="00873EB8"/>
    <w:rsid w:val="008740E1"/>
    <w:rsid w:val="0087453F"/>
    <w:rsid w:val="008748EE"/>
    <w:rsid w:val="0087492B"/>
    <w:rsid w:val="00876013"/>
    <w:rsid w:val="00876C5F"/>
    <w:rsid w:val="00876D13"/>
    <w:rsid w:val="0088135B"/>
    <w:rsid w:val="0088283C"/>
    <w:rsid w:val="0088289C"/>
    <w:rsid w:val="00883063"/>
    <w:rsid w:val="00883461"/>
    <w:rsid w:val="0088384E"/>
    <w:rsid w:val="00883A74"/>
    <w:rsid w:val="00884465"/>
    <w:rsid w:val="008855ED"/>
    <w:rsid w:val="00886887"/>
    <w:rsid w:val="00886BFA"/>
    <w:rsid w:val="00886EE3"/>
    <w:rsid w:val="00886F18"/>
    <w:rsid w:val="00887048"/>
    <w:rsid w:val="008873E4"/>
    <w:rsid w:val="00890B77"/>
    <w:rsid w:val="00890E61"/>
    <w:rsid w:val="00890F08"/>
    <w:rsid w:val="0089112B"/>
    <w:rsid w:val="008938A6"/>
    <w:rsid w:val="00893EA4"/>
    <w:rsid w:val="008943B6"/>
    <w:rsid w:val="0089453A"/>
    <w:rsid w:val="0089677C"/>
    <w:rsid w:val="008968E8"/>
    <w:rsid w:val="008970ED"/>
    <w:rsid w:val="00897911"/>
    <w:rsid w:val="00897D8F"/>
    <w:rsid w:val="00897FAD"/>
    <w:rsid w:val="008A03B4"/>
    <w:rsid w:val="008A05DF"/>
    <w:rsid w:val="008A0B45"/>
    <w:rsid w:val="008A20A8"/>
    <w:rsid w:val="008A2B9E"/>
    <w:rsid w:val="008A2D7D"/>
    <w:rsid w:val="008A2ED2"/>
    <w:rsid w:val="008A2F31"/>
    <w:rsid w:val="008A325C"/>
    <w:rsid w:val="008A4226"/>
    <w:rsid w:val="008A48A5"/>
    <w:rsid w:val="008A55F0"/>
    <w:rsid w:val="008A5720"/>
    <w:rsid w:val="008A65D0"/>
    <w:rsid w:val="008A66F8"/>
    <w:rsid w:val="008A6C2F"/>
    <w:rsid w:val="008A6D43"/>
    <w:rsid w:val="008A7870"/>
    <w:rsid w:val="008B07DD"/>
    <w:rsid w:val="008B0BAC"/>
    <w:rsid w:val="008B0E7B"/>
    <w:rsid w:val="008B2E0D"/>
    <w:rsid w:val="008B3554"/>
    <w:rsid w:val="008B39B8"/>
    <w:rsid w:val="008B4C41"/>
    <w:rsid w:val="008B4FC0"/>
    <w:rsid w:val="008B5BB9"/>
    <w:rsid w:val="008B5DCB"/>
    <w:rsid w:val="008B6230"/>
    <w:rsid w:val="008B63B0"/>
    <w:rsid w:val="008B6705"/>
    <w:rsid w:val="008C0323"/>
    <w:rsid w:val="008C05FD"/>
    <w:rsid w:val="008C1C23"/>
    <w:rsid w:val="008C1C70"/>
    <w:rsid w:val="008C25EF"/>
    <w:rsid w:val="008C27B5"/>
    <w:rsid w:val="008C2A97"/>
    <w:rsid w:val="008C2E11"/>
    <w:rsid w:val="008C54DB"/>
    <w:rsid w:val="008C5B35"/>
    <w:rsid w:val="008C60EF"/>
    <w:rsid w:val="008C62FD"/>
    <w:rsid w:val="008C6ADC"/>
    <w:rsid w:val="008C6F60"/>
    <w:rsid w:val="008D0141"/>
    <w:rsid w:val="008D038E"/>
    <w:rsid w:val="008D0C04"/>
    <w:rsid w:val="008D0D19"/>
    <w:rsid w:val="008D1B51"/>
    <w:rsid w:val="008D21DC"/>
    <w:rsid w:val="008D266B"/>
    <w:rsid w:val="008D393D"/>
    <w:rsid w:val="008D3FB1"/>
    <w:rsid w:val="008D4540"/>
    <w:rsid w:val="008D71CC"/>
    <w:rsid w:val="008D7D6A"/>
    <w:rsid w:val="008E0FCB"/>
    <w:rsid w:val="008E1969"/>
    <w:rsid w:val="008E1DCF"/>
    <w:rsid w:val="008E2000"/>
    <w:rsid w:val="008E20B2"/>
    <w:rsid w:val="008E2F0F"/>
    <w:rsid w:val="008E31E4"/>
    <w:rsid w:val="008E3502"/>
    <w:rsid w:val="008E3872"/>
    <w:rsid w:val="008E3DED"/>
    <w:rsid w:val="008E48E3"/>
    <w:rsid w:val="008E4B95"/>
    <w:rsid w:val="008E4C10"/>
    <w:rsid w:val="008E4E80"/>
    <w:rsid w:val="008E4EDF"/>
    <w:rsid w:val="008E52F0"/>
    <w:rsid w:val="008E557C"/>
    <w:rsid w:val="008E5716"/>
    <w:rsid w:val="008E588F"/>
    <w:rsid w:val="008E651E"/>
    <w:rsid w:val="008E671D"/>
    <w:rsid w:val="008E6DBB"/>
    <w:rsid w:val="008E6EC3"/>
    <w:rsid w:val="008F0697"/>
    <w:rsid w:val="008F09DE"/>
    <w:rsid w:val="008F0F08"/>
    <w:rsid w:val="008F0F12"/>
    <w:rsid w:val="008F0FA8"/>
    <w:rsid w:val="008F1F8F"/>
    <w:rsid w:val="008F2250"/>
    <w:rsid w:val="008F2AF1"/>
    <w:rsid w:val="008F3227"/>
    <w:rsid w:val="008F450F"/>
    <w:rsid w:val="008F4D15"/>
    <w:rsid w:val="008F4EB1"/>
    <w:rsid w:val="008F5220"/>
    <w:rsid w:val="008F769E"/>
    <w:rsid w:val="008F7F89"/>
    <w:rsid w:val="00900063"/>
    <w:rsid w:val="009005ED"/>
    <w:rsid w:val="00900723"/>
    <w:rsid w:val="0090089F"/>
    <w:rsid w:val="0090090C"/>
    <w:rsid w:val="0090157D"/>
    <w:rsid w:val="0090291E"/>
    <w:rsid w:val="00902F05"/>
    <w:rsid w:val="009035C5"/>
    <w:rsid w:val="009040F0"/>
    <w:rsid w:val="009042D1"/>
    <w:rsid w:val="00905E0D"/>
    <w:rsid w:val="009069D9"/>
    <w:rsid w:val="00907D6C"/>
    <w:rsid w:val="00907E1D"/>
    <w:rsid w:val="00910242"/>
    <w:rsid w:val="00910310"/>
    <w:rsid w:val="00910456"/>
    <w:rsid w:val="00910875"/>
    <w:rsid w:val="00912488"/>
    <w:rsid w:val="00912594"/>
    <w:rsid w:val="00914816"/>
    <w:rsid w:val="00914D06"/>
    <w:rsid w:val="009154F3"/>
    <w:rsid w:val="00915736"/>
    <w:rsid w:val="00915E56"/>
    <w:rsid w:val="00916A2C"/>
    <w:rsid w:val="009207B6"/>
    <w:rsid w:val="00920EF5"/>
    <w:rsid w:val="00921737"/>
    <w:rsid w:val="00922A27"/>
    <w:rsid w:val="00923044"/>
    <w:rsid w:val="009234DC"/>
    <w:rsid w:val="0092383E"/>
    <w:rsid w:val="00923E4A"/>
    <w:rsid w:val="00924A24"/>
    <w:rsid w:val="009251A4"/>
    <w:rsid w:val="00925861"/>
    <w:rsid w:val="00925E68"/>
    <w:rsid w:val="00926628"/>
    <w:rsid w:val="00926A9E"/>
    <w:rsid w:val="0092738C"/>
    <w:rsid w:val="00927460"/>
    <w:rsid w:val="00927ED3"/>
    <w:rsid w:val="009301B9"/>
    <w:rsid w:val="00930332"/>
    <w:rsid w:val="00930936"/>
    <w:rsid w:val="00931060"/>
    <w:rsid w:val="0093126F"/>
    <w:rsid w:val="0093167E"/>
    <w:rsid w:val="0093215C"/>
    <w:rsid w:val="009321CB"/>
    <w:rsid w:val="009323B7"/>
    <w:rsid w:val="00932A64"/>
    <w:rsid w:val="00933621"/>
    <w:rsid w:val="009347E4"/>
    <w:rsid w:val="0093651D"/>
    <w:rsid w:val="00936A68"/>
    <w:rsid w:val="0093704A"/>
    <w:rsid w:val="009376B5"/>
    <w:rsid w:val="00940B10"/>
    <w:rsid w:val="00941602"/>
    <w:rsid w:val="00942E6B"/>
    <w:rsid w:val="00943A96"/>
    <w:rsid w:val="00943C42"/>
    <w:rsid w:val="009440C1"/>
    <w:rsid w:val="00945733"/>
    <w:rsid w:val="00945E60"/>
    <w:rsid w:val="00947F10"/>
    <w:rsid w:val="009504B5"/>
    <w:rsid w:val="00951487"/>
    <w:rsid w:val="00951563"/>
    <w:rsid w:val="00951C14"/>
    <w:rsid w:val="00951D68"/>
    <w:rsid w:val="00952348"/>
    <w:rsid w:val="009524CE"/>
    <w:rsid w:val="00952819"/>
    <w:rsid w:val="00954E5C"/>
    <w:rsid w:val="009550D3"/>
    <w:rsid w:val="0095533B"/>
    <w:rsid w:val="009557CE"/>
    <w:rsid w:val="0095636A"/>
    <w:rsid w:val="009576AF"/>
    <w:rsid w:val="0095792F"/>
    <w:rsid w:val="00957C8A"/>
    <w:rsid w:val="009602AB"/>
    <w:rsid w:val="0096038D"/>
    <w:rsid w:val="0096205B"/>
    <w:rsid w:val="009629D4"/>
    <w:rsid w:val="0096340E"/>
    <w:rsid w:val="00963BF4"/>
    <w:rsid w:val="00964C6B"/>
    <w:rsid w:val="00965436"/>
    <w:rsid w:val="00965787"/>
    <w:rsid w:val="009667D1"/>
    <w:rsid w:val="009670C9"/>
    <w:rsid w:val="0096748F"/>
    <w:rsid w:val="00967BB5"/>
    <w:rsid w:val="00967BE9"/>
    <w:rsid w:val="009707F5"/>
    <w:rsid w:val="0097091A"/>
    <w:rsid w:val="00970ABA"/>
    <w:rsid w:val="009711D4"/>
    <w:rsid w:val="00971333"/>
    <w:rsid w:val="00971454"/>
    <w:rsid w:val="009714EE"/>
    <w:rsid w:val="00971788"/>
    <w:rsid w:val="00972B8C"/>
    <w:rsid w:val="00974268"/>
    <w:rsid w:val="0097471F"/>
    <w:rsid w:val="0097512A"/>
    <w:rsid w:val="00975932"/>
    <w:rsid w:val="009761A2"/>
    <w:rsid w:val="009767FF"/>
    <w:rsid w:val="00976C20"/>
    <w:rsid w:val="00977651"/>
    <w:rsid w:val="00977C6B"/>
    <w:rsid w:val="00977D9F"/>
    <w:rsid w:val="009802ED"/>
    <w:rsid w:val="00980A5C"/>
    <w:rsid w:val="00981A65"/>
    <w:rsid w:val="00981C57"/>
    <w:rsid w:val="00982049"/>
    <w:rsid w:val="0098275E"/>
    <w:rsid w:val="00982E0C"/>
    <w:rsid w:val="00983190"/>
    <w:rsid w:val="00983384"/>
    <w:rsid w:val="009835C4"/>
    <w:rsid w:val="00983669"/>
    <w:rsid w:val="00983A2C"/>
    <w:rsid w:val="00983AA3"/>
    <w:rsid w:val="0098488A"/>
    <w:rsid w:val="00985A52"/>
    <w:rsid w:val="00985D91"/>
    <w:rsid w:val="00986B2E"/>
    <w:rsid w:val="00986FE6"/>
    <w:rsid w:val="00987E37"/>
    <w:rsid w:val="00987EB3"/>
    <w:rsid w:val="00990B3E"/>
    <w:rsid w:val="00991434"/>
    <w:rsid w:val="009919B0"/>
    <w:rsid w:val="00991BD8"/>
    <w:rsid w:val="0099337A"/>
    <w:rsid w:val="00993A1B"/>
    <w:rsid w:val="00994F3C"/>
    <w:rsid w:val="00995717"/>
    <w:rsid w:val="00995CF8"/>
    <w:rsid w:val="00995D57"/>
    <w:rsid w:val="0099686A"/>
    <w:rsid w:val="009A001C"/>
    <w:rsid w:val="009A03E9"/>
    <w:rsid w:val="009A14BD"/>
    <w:rsid w:val="009A168B"/>
    <w:rsid w:val="009A1DEB"/>
    <w:rsid w:val="009A2726"/>
    <w:rsid w:val="009A32D9"/>
    <w:rsid w:val="009A57F7"/>
    <w:rsid w:val="009A58EE"/>
    <w:rsid w:val="009A62A6"/>
    <w:rsid w:val="009A656A"/>
    <w:rsid w:val="009A6FA4"/>
    <w:rsid w:val="009A75EF"/>
    <w:rsid w:val="009A7BBB"/>
    <w:rsid w:val="009A7D43"/>
    <w:rsid w:val="009B0692"/>
    <w:rsid w:val="009B0BAE"/>
    <w:rsid w:val="009B127A"/>
    <w:rsid w:val="009B169F"/>
    <w:rsid w:val="009B18CD"/>
    <w:rsid w:val="009B1DCB"/>
    <w:rsid w:val="009B2350"/>
    <w:rsid w:val="009B3E84"/>
    <w:rsid w:val="009B406A"/>
    <w:rsid w:val="009B4ADC"/>
    <w:rsid w:val="009B60FC"/>
    <w:rsid w:val="009B64FC"/>
    <w:rsid w:val="009B661A"/>
    <w:rsid w:val="009B709B"/>
    <w:rsid w:val="009C01D8"/>
    <w:rsid w:val="009C0A48"/>
    <w:rsid w:val="009C0A92"/>
    <w:rsid w:val="009C0EAC"/>
    <w:rsid w:val="009C1996"/>
    <w:rsid w:val="009C24A1"/>
    <w:rsid w:val="009C3324"/>
    <w:rsid w:val="009C350A"/>
    <w:rsid w:val="009C371D"/>
    <w:rsid w:val="009C57A8"/>
    <w:rsid w:val="009C6338"/>
    <w:rsid w:val="009C688F"/>
    <w:rsid w:val="009C6B3E"/>
    <w:rsid w:val="009C6B71"/>
    <w:rsid w:val="009C6FFB"/>
    <w:rsid w:val="009D000A"/>
    <w:rsid w:val="009D06B7"/>
    <w:rsid w:val="009D0CB6"/>
    <w:rsid w:val="009D1488"/>
    <w:rsid w:val="009D296E"/>
    <w:rsid w:val="009D2ECC"/>
    <w:rsid w:val="009D2EFB"/>
    <w:rsid w:val="009D3020"/>
    <w:rsid w:val="009D3971"/>
    <w:rsid w:val="009D3D6E"/>
    <w:rsid w:val="009D47CA"/>
    <w:rsid w:val="009D4FEF"/>
    <w:rsid w:val="009D54B3"/>
    <w:rsid w:val="009D55B9"/>
    <w:rsid w:val="009D631D"/>
    <w:rsid w:val="009D6A55"/>
    <w:rsid w:val="009D6BC5"/>
    <w:rsid w:val="009D6F90"/>
    <w:rsid w:val="009D7E67"/>
    <w:rsid w:val="009E1A34"/>
    <w:rsid w:val="009E3D4F"/>
    <w:rsid w:val="009E4233"/>
    <w:rsid w:val="009E680F"/>
    <w:rsid w:val="009E71FA"/>
    <w:rsid w:val="009E7761"/>
    <w:rsid w:val="009E7769"/>
    <w:rsid w:val="009F002D"/>
    <w:rsid w:val="009F0299"/>
    <w:rsid w:val="009F08BF"/>
    <w:rsid w:val="009F0C50"/>
    <w:rsid w:val="009F0F8E"/>
    <w:rsid w:val="009F1160"/>
    <w:rsid w:val="009F32FD"/>
    <w:rsid w:val="009F3320"/>
    <w:rsid w:val="009F44BA"/>
    <w:rsid w:val="009F44BD"/>
    <w:rsid w:val="009F4F4F"/>
    <w:rsid w:val="009F54CB"/>
    <w:rsid w:val="009F5942"/>
    <w:rsid w:val="009F5EC8"/>
    <w:rsid w:val="009F6178"/>
    <w:rsid w:val="009F6267"/>
    <w:rsid w:val="009F644D"/>
    <w:rsid w:val="009F6760"/>
    <w:rsid w:val="009F716F"/>
    <w:rsid w:val="009F7377"/>
    <w:rsid w:val="009F7B34"/>
    <w:rsid w:val="00A03AEE"/>
    <w:rsid w:val="00A042D5"/>
    <w:rsid w:val="00A04309"/>
    <w:rsid w:val="00A04508"/>
    <w:rsid w:val="00A046BF"/>
    <w:rsid w:val="00A049CA"/>
    <w:rsid w:val="00A05559"/>
    <w:rsid w:val="00A06885"/>
    <w:rsid w:val="00A07070"/>
    <w:rsid w:val="00A11A8B"/>
    <w:rsid w:val="00A1252C"/>
    <w:rsid w:val="00A13108"/>
    <w:rsid w:val="00A1429E"/>
    <w:rsid w:val="00A1458D"/>
    <w:rsid w:val="00A14DC4"/>
    <w:rsid w:val="00A14F66"/>
    <w:rsid w:val="00A1573C"/>
    <w:rsid w:val="00A16967"/>
    <w:rsid w:val="00A17D4E"/>
    <w:rsid w:val="00A17ECB"/>
    <w:rsid w:val="00A2015B"/>
    <w:rsid w:val="00A2036D"/>
    <w:rsid w:val="00A207FB"/>
    <w:rsid w:val="00A215BD"/>
    <w:rsid w:val="00A22FAB"/>
    <w:rsid w:val="00A23AD4"/>
    <w:rsid w:val="00A24850"/>
    <w:rsid w:val="00A24BE0"/>
    <w:rsid w:val="00A258EC"/>
    <w:rsid w:val="00A266F5"/>
    <w:rsid w:val="00A274EC"/>
    <w:rsid w:val="00A275E4"/>
    <w:rsid w:val="00A27A8E"/>
    <w:rsid w:val="00A307D9"/>
    <w:rsid w:val="00A30B13"/>
    <w:rsid w:val="00A30DF6"/>
    <w:rsid w:val="00A310CD"/>
    <w:rsid w:val="00A310D4"/>
    <w:rsid w:val="00A32E12"/>
    <w:rsid w:val="00A338D6"/>
    <w:rsid w:val="00A358DC"/>
    <w:rsid w:val="00A35905"/>
    <w:rsid w:val="00A36775"/>
    <w:rsid w:val="00A37A99"/>
    <w:rsid w:val="00A37F7B"/>
    <w:rsid w:val="00A40C87"/>
    <w:rsid w:val="00A40CBA"/>
    <w:rsid w:val="00A40F9D"/>
    <w:rsid w:val="00A41262"/>
    <w:rsid w:val="00A41A73"/>
    <w:rsid w:val="00A423E3"/>
    <w:rsid w:val="00A42DAD"/>
    <w:rsid w:val="00A43920"/>
    <w:rsid w:val="00A43964"/>
    <w:rsid w:val="00A44200"/>
    <w:rsid w:val="00A442EA"/>
    <w:rsid w:val="00A44457"/>
    <w:rsid w:val="00A45401"/>
    <w:rsid w:val="00A45887"/>
    <w:rsid w:val="00A478B8"/>
    <w:rsid w:val="00A47B36"/>
    <w:rsid w:val="00A47BC8"/>
    <w:rsid w:val="00A524B2"/>
    <w:rsid w:val="00A52749"/>
    <w:rsid w:val="00A52ABD"/>
    <w:rsid w:val="00A52F19"/>
    <w:rsid w:val="00A54278"/>
    <w:rsid w:val="00A55F9F"/>
    <w:rsid w:val="00A56AE5"/>
    <w:rsid w:val="00A57084"/>
    <w:rsid w:val="00A57E2E"/>
    <w:rsid w:val="00A60326"/>
    <w:rsid w:val="00A60A53"/>
    <w:rsid w:val="00A61509"/>
    <w:rsid w:val="00A61540"/>
    <w:rsid w:val="00A61A3F"/>
    <w:rsid w:val="00A61AD1"/>
    <w:rsid w:val="00A627D4"/>
    <w:rsid w:val="00A63E0B"/>
    <w:rsid w:val="00A6441A"/>
    <w:rsid w:val="00A644B3"/>
    <w:rsid w:val="00A64FB0"/>
    <w:rsid w:val="00A662DF"/>
    <w:rsid w:val="00A664F5"/>
    <w:rsid w:val="00A672FE"/>
    <w:rsid w:val="00A67358"/>
    <w:rsid w:val="00A678D6"/>
    <w:rsid w:val="00A67C55"/>
    <w:rsid w:val="00A67E7B"/>
    <w:rsid w:val="00A700F7"/>
    <w:rsid w:val="00A73D11"/>
    <w:rsid w:val="00A75577"/>
    <w:rsid w:val="00A75B6A"/>
    <w:rsid w:val="00A76DD1"/>
    <w:rsid w:val="00A76EA2"/>
    <w:rsid w:val="00A77127"/>
    <w:rsid w:val="00A77240"/>
    <w:rsid w:val="00A7745E"/>
    <w:rsid w:val="00A77FD0"/>
    <w:rsid w:val="00A81065"/>
    <w:rsid w:val="00A86019"/>
    <w:rsid w:val="00A86274"/>
    <w:rsid w:val="00A87615"/>
    <w:rsid w:val="00A90C54"/>
    <w:rsid w:val="00A918C9"/>
    <w:rsid w:val="00A91ABA"/>
    <w:rsid w:val="00A92953"/>
    <w:rsid w:val="00A92A95"/>
    <w:rsid w:val="00A92B29"/>
    <w:rsid w:val="00A943BD"/>
    <w:rsid w:val="00A946CC"/>
    <w:rsid w:val="00A94B13"/>
    <w:rsid w:val="00A94F6A"/>
    <w:rsid w:val="00A95137"/>
    <w:rsid w:val="00A9515D"/>
    <w:rsid w:val="00A9653D"/>
    <w:rsid w:val="00AA0026"/>
    <w:rsid w:val="00AA065B"/>
    <w:rsid w:val="00AA10F3"/>
    <w:rsid w:val="00AA17E1"/>
    <w:rsid w:val="00AA1D1D"/>
    <w:rsid w:val="00AA2995"/>
    <w:rsid w:val="00AA48C4"/>
    <w:rsid w:val="00AA4A90"/>
    <w:rsid w:val="00AA4D76"/>
    <w:rsid w:val="00AA4EBF"/>
    <w:rsid w:val="00AA4FDE"/>
    <w:rsid w:val="00AA6A71"/>
    <w:rsid w:val="00AB15D7"/>
    <w:rsid w:val="00AB1606"/>
    <w:rsid w:val="00AB17DA"/>
    <w:rsid w:val="00AB38C0"/>
    <w:rsid w:val="00AB3A5C"/>
    <w:rsid w:val="00AB3EE0"/>
    <w:rsid w:val="00AB546F"/>
    <w:rsid w:val="00AB6534"/>
    <w:rsid w:val="00AB69FC"/>
    <w:rsid w:val="00AC0251"/>
    <w:rsid w:val="00AC03E2"/>
    <w:rsid w:val="00AC1226"/>
    <w:rsid w:val="00AC1A52"/>
    <w:rsid w:val="00AC2C80"/>
    <w:rsid w:val="00AC2E3D"/>
    <w:rsid w:val="00AC380F"/>
    <w:rsid w:val="00AC4408"/>
    <w:rsid w:val="00AC4C8B"/>
    <w:rsid w:val="00AC4F72"/>
    <w:rsid w:val="00AC531A"/>
    <w:rsid w:val="00AC597E"/>
    <w:rsid w:val="00AC5FB0"/>
    <w:rsid w:val="00AC68FD"/>
    <w:rsid w:val="00AC7A7F"/>
    <w:rsid w:val="00AD0447"/>
    <w:rsid w:val="00AD0591"/>
    <w:rsid w:val="00AD1A48"/>
    <w:rsid w:val="00AD1D71"/>
    <w:rsid w:val="00AD2568"/>
    <w:rsid w:val="00AD25E3"/>
    <w:rsid w:val="00AD2BEE"/>
    <w:rsid w:val="00AD38A0"/>
    <w:rsid w:val="00AD4A22"/>
    <w:rsid w:val="00AD4D8D"/>
    <w:rsid w:val="00AD5F26"/>
    <w:rsid w:val="00AD609D"/>
    <w:rsid w:val="00AD6884"/>
    <w:rsid w:val="00AD6EEC"/>
    <w:rsid w:val="00AD798D"/>
    <w:rsid w:val="00AE29D1"/>
    <w:rsid w:val="00AE2AA2"/>
    <w:rsid w:val="00AE319C"/>
    <w:rsid w:val="00AE3C3D"/>
    <w:rsid w:val="00AE4EED"/>
    <w:rsid w:val="00AE5A3C"/>
    <w:rsid w:val="00AE6229"/>
    <w:rsid w:val="00AE6B25"/>
    <w:rsid w:val="00AE6C18"/>
    <w:rsid w:val="00AE7232"/>
    <w:rsid w:val="00AE79F4"/>
    <w:rsid w:val="00AE7CF0"/>
    <w:rsid w:val="00AF05F3"/>
    <w:rsid w:val="00AF11D9"/>
    <w:rsid w:val="00AF148D"/>
    <w:rsid w:val="00AF1529"/>
    <w:rsid w:val="00AF1D0E"/>
    <w:rsid w:val="00AF2B07"/>
    <w:rsid w:val="00AF2DB0"/>
    <w:rsid w:val="00AF35C2"/>
    <w:rsid w:val="00AF3F21"/>
    <w:rsid w:val="00AF3F7C"/>
    <w:rsid w:val="00AF4036"/>
    <w:rsid w:val="00AF41F2"/>
    <w:rsid w:val="00AF43DC"/>
    <w:rsid w:val="00AF4DCC"/>
    <w:rsid w:val="00AF4E7A"/>
    <w:rsid w:val="00AF5144"/>
    <w:rsid w:val="00AF51D2"/>
    <w:rsid w:val="00AF54A7"/>
    <w:rsid w:val="00AF5767"/>
    <w:rsid w:val="00AF5DF9"/>
    <w:rsid w:val="00AF663B"/>
    <w:rsid w:val="00AF6CE8"/>
    <w:rsid w:val="00AF7AE4"/>
    <w:rsid w:val="00AF7C4A"/>
    <w:rsid w:val="00B0023F"/>
    <w:rsid w:val="00B0075A"/>
    <w:rsid w:val="00B00EF2"/>
    <w:rsid w:val="00B016EE"/>
    <w:rsid w:val="00B01942"/>
    <w:rsid w:val="00B01AC7"/>
    <w:rsid w:val="00B03B0F"/>
    <w:rsid w:val="00B04BC6"/>
    <w:rsid w:val="00B0582C"/>
    <w:rsid w:val="00B07AFA"/>
    <w:rsid w:val="00B108FE"/>
    <w:rsid w:val="00B10CFF"/>
    <w:rsid w:val="00B10D10"/>
    <w:rsid w:val="00B111E5"/>
    <w:rsid w:val="00B11280"/>
    <w:rsid w:val="00B11758"/>
    <w:rsid w:val="00B12554"/>
    <w:rsid w:val="00B12C08"/>
    <w:rsid w:val="00B133F8"/>
    <w:rsid w:val="00B1341F"/>
    <w:rsid w:val="00B13B8F"/>
    <w:rsid w:val="00B1498F"/>
    <w:rsid w:val="00B15491"/>
    <w:rsid w:val="00B157F2"/>
    <w:rsid w:val="00B15B41"/>
    <w:rsid w:val="00B15B91"/>
    <w:rsid w:val="00B16E05"/>
    <w:rsid w:val="00B17BA9"/>
    <w:rsid w:val="00B2034F"/>
    <w:rsid w:val="00B20691"/>
    <w:rsid w:val="00B209D4"/>
    <w:rsid w:val="00B21EF5"/>
    <w:rsid w:val="00B21F21"/>
    <w:rsid w:val="00B22D4E"/>
    <w:rsid w:val="00B2336D"/>
    <w:rsid w:val="00B23704"/>
    <w:rsid w:val="00B24747"/>
    <w:rsid w:val="00B24978"/>
    <w:rsid w:val="00B254BA"/>
    <w:rsid w:val="00B25A42"/>
    <w:rsid w:val="00B25D5F"/>
    <w:rsid w:val="00B2622C"/>
    <w:rsid w:val="00B26505"/>
    <w:rsid w:val="00B26CB4"/>
    <w:rsid w:val="00B27DFD"/>
    <w:rsid w:val="00B301FE"/>
    <w:rsid w:val="00B308DF"/>
    <w:rsid w:val="00B30B4D"/>
    <w:rsid w:val="00B30B83"/>
    <w:rsid w:val="00B30B84"/>
    <w:rsid w:val="00B30BD9"/>
    <w:rsid w:val="00B31324"/>
    <w:rsid w:val="00B314C4"/>
    <w:rsid w:val="00B320C4"/>
    <w:rsid w:val="00B32E7A"/>
    <w:rsid w:val="00B331A4"/>
    <w:rsid w:val="00B337A7"/>
    <w:rsid w:val="00B33D4E"/>
    <w:rsid w:val="00B3437F"/>
    <w:rsid w:val="00B345F4"/>
    <w:rsid w:val="00B35084"/>
    <w:rsid w:val="00B355C6"/>
    <w:rsid w:val="00B3595C"/>
    <w:rsid w:val="00B35B4C"/>
    <w:rsid w:val="00B360E3"/>
    <w:rsid w:val="00B36215"/>
    <w:rsid w:val="00B37E74"/>
    <w:rsid w:val="00B40A71"/>
    <w:rsid w:val="00B40E74"/>
    <w:rsid w:val="00B415A4"/>
    <w:rsid w:val="00B41691"/>
    <w:rsid w:val="00B44876"/>
    <w:rsid w:val="00B46928"/>
    <w:rsid w:val="00B46FA8"/>
    <w:rsid w:val="00B47BBD"/>
    <w:rsid w:val="00B47C22"/>
    <w:rsid w:val="00B5005B"/>
    <w:rsid w:val="00B50A87"/>
    <w:rsid w:val="00B50C4A"/>
    <w:rsid w:val="00B50F15"/>
    <w:rsid w:val="00B5166A"/>
    <w:rsid w:val="00B51BCC"/>
    <w:rsid w:val="00B51F1F"/>
    <w:rsid w:val="00B5220C"/>
    <w:rsid w:val="00B5388B"/>
    <w:rsid w:val="00B53B58"/>
    <w:rsid w:val="00B54B9A"/>
    <w:rsid w:val="00B54E4B"/>
    <w:rsid w:val="00B54FF2"/>
    <w:rsid w:val="00B5558B"/>
    <w:rsid w:val="00B556D8"/>
    <w:rsid w:val="00B5572B"/>
    <w:rsid w:val="00B562A3"/>
    <w:rsid w:val="00B56C25"/>
    <w:rsid w:val="00B6004A"/>
    <w:rsid w:val="00B6052F"/>
    <w:rsid w:val="00B61628"/>
    <w:rsid w:val="00B62A17"/>
    <w:rsid w:val="00B635EF"/>
    <w:rsid w:val="00B63D2A"/>
    <w:rsid w:val="00B65459"/>
    <w:rsid w:val="00B65555"/>
    <w:rsid w:val="00B65B5E"/>
    <w:rsid w:val="00B65FA5"/>
    <w:rsid w:val="00B667FF"/>
    <w:rsid w:val="00B66B7F"/>
    <w:rsid w:val="00B66C9A"/>
    <w:rsid w:val="00B66CFD"/>
    <w:rsid w:val="00B67200"/>
    <w:rsid w:val="00B676DD"/>
    <w:rsid w:val="00B70056"/>
    <w:rsid w:val="00B702A0"/>
    <w:rsid w:val="00B705A7"/>
    <w:rsid w:val="00B72402"/>
    <w:rsid w:val="00B72C56"/>
    <w:rsid w:val="00B73417"/>
    <w:rsid w:val="00B73D5C"/>
    <w:rsid w:val="00B742FF"/>
    <w:rsid w:val="00B74320"/>
    <w:rsid w:val="00B74A3E"/>
    <w:rsid w:val="00B74F64"/>
    <w:rsid w:val="00B75022"/>
    <w:rsid w:val="00B75C5C"/>
    <w:rsid w:val="00B76875"/>
    <w:rsid w:val="00B773B6"/>
    <w:rsid w:val="00B77F36"/>
    <w:rsid w:val="00B80B5E"/>
    <w:rsid w:val="00B82F42"/>
    <w:rsid w:val="00B831BD"/>
    <w:rsid w:val="00B8379E"/>
    <w:rsid w:val="00B84761"/>
    <w:rsid w:val="00B847A8"/>
    <w:rsid w:val="00B84C9A"/>
    <w:rsid w:val="00B853D0"/>
    <w:rsid w:val="00B8583A"/>
    <w:rsid w:val="00B8643D"/>
    <w:rsid w:val="00B866A9"/>
    <w:rsid w:val="00B86B00"/>
    <w:rsid w:val="00B875AC"/>
    <w:rsid w:val="00B87A5D"/>
    <w:rsid w:val="00B90E4F"/>
    <w:rsid w:val="00B9196E"/>
    <w:rsid w:val="00B92854"/>
    <w:rsid w:val="00B9379C"/>
    <w:rsid w:val="00B93C32"/>
    <w:rsid w:val="00B94BC8"/>
    <w:rsid w:val="00B94D34"/>
    <w:rsid w:val="00B94E91"/>
    <w:rsid w:val="00B954DC"/>
    <w:rsid w:val="00B965E9"/>
    <w:rsid w:val="00B96D1E"/>
    <w:rsid w:val="00B97DA5"/>
    <w:rsid w:val="00BA0071"/>
    <w:rsid w:val="00BA03C0"/>
    <w:rsid w:val="00BA0CB2"/>
    <w:rsid w:val="00BA11CB"/>
    <w:rsid w:val="00BA1AC8"/>
    <w:rsid w:val="00BA2C58"/>
    <w:rsid w:val="00BA2D8E"/>
    <w:rsid w:val="00BA305E"/>
    <w:rsid w:val="00BA3E4A"/>
    <w:rsid w:val="00BA4544"/>
    <w:rsid w:val="00BA4CF3"/>
    <w:rsid w:val="00BA4EB0"/>
    <w:rsid w:val="00BA53BE"/>
    <w:rsid w:val="00BA6E42"/>
    <w:rsid w:val="00BA6E4F"/>
    <w:rsid w:val="00BA78E0"/>
    <w:rsid w:val="00BA7CFD"/>
    <w:rsid w:val="00BB1101"/>
    <w:rsid w:val="00BB1278"/>
    <w:rsid w:val="00BB1731"/>
    <w:rsid w:val="00BB183A"/>
    <w:rsid w:val="00BB211E"/>
    <w:rsid w:val="00BB2783"/>
    <w:rsid w:val="00BB28E3"/>
    <w:rsid w:val="00BB3724"/>
    <w:rsid w:val="00BB396E"/>
    <w:rsid w:val="00BB3A57"/>
    <w:rsid w:val="00BB552B"/>
    <w:rsid w:val="00BB5DE0"/>
    <w:rsid w:val="00BB672A"/>
    <w:rsid w:val="00BB6836"/>
    <w:rsid w:val="00BC0127"/>
    <w:rsid w:val="00BC07D8"/>
    <w:rsid w:val="00BC186A"/>
    <w:rsid w:val="00BC253D"/>
    <w:rsid w:val="00BC2C41"/>
    <w:rsid w:val="00BC2E8B"/>
    <w:rsid w:val="00BC35C7"/>
    <w:rsid w:val="00BC3A2C"/>
    <w:rsid w:val="00BC412C"/>
    <w:rsid w:val="00BC5653"/>
    <w:rsid w:val="00BC6771"/>
    <w:rsid w:val="00BC795B"/>
    <w:rsid w:val="00BC7F3F"/>
    <w:rsid w:val="00BD1840"/>
    <w:rsid w:val="00BD1B24"/>
    <w:rsid w:val="00BD1B39"/>
    <w:rsid w:val="00BD1C28"/>
    <w:rsid w:val="00BD1E29"/>
    <w:rsid w:val="00BD2820"/>
    <w:rsid w:val="00BD2984"/>
    <w:rsid w:val="00BD2B66"/>
    <w:rsid w:val="00BD2D31"/>
    <w:rsid w:val="00BD4674"/>
    <w:rsid w:val="00BD4B11"/>
    <w:rsid w:val="00BD4C9B"/>
    <w:rsid w:val="00BD55D2"/>
    <w:rsid w:val="00BD6D87"/>
    <w:rsid w:val="00BE033E"/>
    <w:rsid w:val="00BE06E1"/>
    <w:rsid w:val="00BE0931"/>
    <w:rsid w:val="00BE13BF"/>
    <w:rsid w:val="00BE1667"/>
    <w:rsid w:val="00BE1C1E"/>
    <w:rsid w:val="00BE1E8C"/>
    <w:rsid w:val="00BE2D35"/>
    <w:rsid w:val="00BE2FE5"/>
    <w:rsid w:val="00BE302F"/>
    <w:rsid w:val="00BE41CC"/>
    <w:rsid w:val="00BE4348"/>
    <w:rsid w:val="00BE4757"/>
    <w:rsid w:val="00BE6576"/>
    <w:rsid w:val="00BE6E48"/>
    <w:rsid w:val="00BE712D"/>
    <w:rsid w:val="00BE7D17"/>
    <w:rsid w:val="00BF01ED"/>
    <w:rsid w:val="00BF177C"/>
    <w:rsid w:val="00BF192D"/>
    <w:rsid w:val="00BF19C9"/>
    <w:rsid w:val="00BF1B3F"/>
    <w:rsid w:val="00BF1C57"/>
    <w:rsid w:val="00BF1EDB"/>
    <w:rsid w:val="00BF2E5F"/>
    <w:rsid w:val="00BF48E5"/>
    <w:rsid w:val="00BF4BC9"/>
    <w:rsid w:val="00BF51E7"/>
    <w:rsid w:val="00BF56D4"/>
    <w:rsid w:val="00BF5A32"/>
    <w:rsid w:val="00BF66ED"/>
    <w:rsid w:val="00BF6973"/>
    <w:rsid w:val="00BF6B50"/>
    <w:rsid w:val="00C001CF"/>
    <w:rsid w:val="00C0141F"/>
    <w:rsid w:val="00C017F4"/>
    <w:rsid w:val="00C01E54"/>
    <w:rsid w:val="00C02916"/>
    <w:rsid w:val="00C03252"/>
    <w:rsid w:val="00C0344A"/>
    <w:rsid w:val="00C04903"/>
    <w:rsid w:val="00C05D11"/>
    <w:rsid w:val="00C064BE"/>
    <w:rsid w:val="00C06806"/>
    <w:rsid w:val="00C0717E"/>
    <w:rsid w:val="00C10207"/>
    <w:rsid w:val="00C102F3"/>
    <w:rsid w:val="00C10872"/>
    <w:rsid w:val="00C1092D"/>
    <w:rsid w:val="00C11057"/>
    <w:rsid w:val="00C11316"/>
    <w:rsid w:val="00C11483"/>
    <w:rsid w:val="00C11C4C"/>
    <w:rsid w:val="00C11D05"/>
    <w:rsid w:val="00C11F6F"/>
    <w:rsid w:val="00C122B4"/>
    <w:rsid w:val="00C12386"/>
    <w:rsid w:val="00C12683"/>
    <w:rsid w:val="00C131AD"/>
    <w:rsid w:val="00C159C1"/>
    <w:rsid w:val="00C15B37"/>
    <w:rsid w:val="00C162B4"/>
    <w:rsid w:val="00C1661B"/>
    <w:rsid w:val="00C167B7"/>
    <w:rsid w:val="00C16EBE"/>
    <w:rsid w:val="00C16F3B"/>
    <w:rsid w:val="00C16FE9"/>
    <w:rsid w:val="00C17920"/>
    <w:rsid w:val="00C17B84"/>
    <w:rsid w:val="00C17CD2"/>
    <w:rsid w:val="00C20411"/>
    <w:rsid w:val="00C206C7"/>
    <w:rsid w:val="00C21314"/>
    <w:rsid w:val="00C21B7B"/>
    <w:rsid w:val="00C21E4F"/>
    <w:rsid w:val="00C2259A"/>
    <w:rsid w:val="00C2289A"/>
    <w:rsid w:val="00C24339"/>
    <w:rsid w:val="00C24A50"/>
    <w:rsid w:val="00C24E49"/>
    <w:rsid w:val="00C24EF1"/>
    <w:rsid w:val="00C253E2"/>
    <w:rsid w:val="00C2667D"/>
    <w:rsid w:val="00C26EAC"/>
    <w:rsid w:val="00C2763E"/>
    <w:rsid w:val="00C27C92"/>
    <w:rsid w:val="00C27E45"/>
    <w:rsid w:val="00C315E5"/>
    <w:rsid w:val="00C34020"/>
    <w:rsid w:val="00C3437F"/>
    <w:rsid w:val="00C35086"/>
    <w:rsid w:val="00C3524B"/>
    <w:rsid w:val="00C35607"/>
    <w:rsid w:val="00C35F64"/>
    <w:rsid w:val="00C36235"/>
    <w:rsid w:val="00C40E70"/>
    <w:rsid w:val="00C41426"/>
    <w:rsid w:val="00C41702"/>
    <w:rsid w:val="00C417CE"/>
    <w:rsid w:val="00C41D1C"/>
    <w:rsid w:val="00C42AFA"/>
    <w:rsid w:val="00C43342"/>
    <w:rsid w:val="00C45090"/>
    <w:rsid w:val="00C452E8"/>
    <w:rsid w:val="00C45B2D"/>
    <w:rsid w:val="00C45B7A"/>
    <w:rsid w:val="00C45D4F"/>
    <w:rsid w:val="00C462C8"/>
    <w:rsid w:val="00C4670D"/>
    <w:rsid w:val="00C46843"/>
    <w:rsid w:val="00C46D7B"/>
    <w:rsid w:val="00C470F6"/>
    <w:rsid w:val="00C479FD"/>
    <w:rsid w:val="00C501B7"/>
    <w:rsid w:val="00C510A7"/>
    <w:rsid w:val="00C51AC6"/>
    <w:rsid w:val="00C51E5D"/>
    <w:rsid w:val="00C5279B"/>
    <w:rsid w:val="00C52A87"/>
    <w:rsid w:val="00C534BC"/>
    <w:rsid w:val="00C5503D"/>
    <w:rsid w:val="00C555C1"/>
    <w:rsid w:val="00C5600D"/>
    <w:rsid w:val="00C57239"/>
    <w:rsid w:val="00C576DC"/>
    <w:rsid w:val="00C5787A"/>
    <w:rsid w:val="00C6100F"/>
    <w:rsid w:val="00C6125F"/>
    <w:rsid w:val="00C6130F"/>
    <w:rsid w:val="00C6167A"/>
    <w:rsid w:val="00C61C86"/>
    <w:rsid w:val="00C61D0A"/>
    <w:rsid w:val="00C61D99"/>
    <w:rsid w:val="00C61EE3"/>
    <w:rsid w:val="00C63649"/>
    <w:rsid w:val="00C639A8"/>
    <w:rsid w:val="00C63B4B"/>
    <w:rsid w:val="00C63D7C"/>
    <w:rsid w:val="00C63E02"/>
    <w:rsid w:val="00C649A8"/>
    <w:rsid w:val="00C65F13"/>
    <w:rsid w:val="00C66AB8"/>
    <w:rsid w:val="00C66B19"/>
    <w:rsid w:val="00C6794E"/>
    <w:rsid w:val="00C7032E"/>
    <w:rsid w:val="00C70B9D"/>
    <w:rsid w:val="00C70CE8"/>
    <w:rsid w:val="00C7107C"/>
    <w:rsid w:val="00C71194"/>
    <w:rsid w:val="00C71334"/>
    <w:rsid w:val="00C71860"/>
    <w:rsid w:val="00C71B43"/>
    <w:rsid w:val="00C726B1"/>
    <w:rsid w:val="00C72A95"/>
    <w:rsid w:val="00C74219"/>
    <w:rsid w:val="00C7427B"/>
    <w:rsid w:val="00C7466B"/>
    <w:rsid w:val="00C747F8"/>
    <w:rsid w:val="00C767DA"/>
    <w:rsid w:val="00C80212"/>
    <w:rsid w:val="00C80E45"/>
    <w:rsid w:val="00C8131B"/>
    <w:rsid w:val="00C81AF1"/>
    <w:rsid w:val="00C81EA8"/>
    <w:rsid w:val="00C82E29"/>
    <w:rsid w:val="00C8352B"/>
    <w:rsid w:val="00C836A0"/>
    <w:rsid w:val="00C8460B"/>
    <w:rsid w:val="00C84B0E"/>
    <w:rsid w:val="00C84C01"/>
    <w:rsid w:val="00C84E09"/>
    <w:rsid w:val="00C8590F"/>
    <w:rsid w:val="00C85B80"/>
    <w:rsid w:val="00C86104"/>
    <w:rsid w:val="00C86230"/>
    <w:rsid w:val="00C86659"/>
    <w:rsid w:val="00C86A5F"/>
    <w:rsid w:val="00C86FAB"/>
    <w:rsid w:val="00C87261"/>
    <w:rsid w:val="00C87E56"/>
    <w:rsid w:val="00C909BB"/>
    <w:rsid w:val="00C90C99"/>
    <w:rsid w:val="00C9198B"/>
    <w:rsid w:val="00C92307"/>
    <w:rsid w:val="00C93EAD"/>
    <w:rsid w:val="00C94040"/>
    <w:rsid w:val="00C940DA"/>
    <w:rsid w:val="00C95F4D"/>
    <w:rsid w:val="00C96228"/>
    <w:rsid w:val="00C963AF"/>
    <w:rsid w:val="00C96464"/>
    <w:rsid w:val="00C969B6"/>
    <w:rsid w:val="00C96BD6"/>
    <w:rsid w:val="00C97783"/>
    <w:rsid w:val="00C97E99"/>
    <w:rsid w:val="00CA05A3"/>
    <w:rsid w:val="00CA11CD"/>
    <w:rsid w:val="00CA31D3"/>
    <w:rsid w:val="00CA3CEF"/>
    <w:rsid w:val="00CA43F2"/>
    <w:rsid w:val="00CA6199"/>
    <w:rsid w:val="00CA68C3"/>
    <w:rsid w:val="00CA6AD0"/>
    <w:rsid w:val="00CA77BC"/>
    <w:rsid w:val="00CB08B5"/>
    <w:rsid w:val="00CB11B5"/>
    <w:rsid w:val="00CB16C2"/>
    <w:rsid w:val="00CB1D85"/>
    <w:rsid w:val="00CB2D21"/>
    <w:rsid w:val="00CB3063"/>
    <w:rsid w:val="00CB75B3"/>
    <w:rsid w:val="00CB79E9"/>
    <w:rsid w:val="00CC0528"/>
    <w:rsid w:val="00CC05D0"/>
    <w:rsid w:val="00CC153C"/>
    <w:rsid w:val="00CC181C"/>
    <w:rsid w:val="00CC181D"/>
    <w:rsid w:val="00CC1D67"/>
    <w:rsid w:val="00CC26A7"/>
    <w:rsid w:val="00CC3148"/>
    <w:rsid w:val="00CC3C58"/>
    <w:rsid w:val="00CC3DC5"/>
    <w:rsid w:val="00CC3EF8"/>
    <w:rsid w:val="00CC41CC"/>
    <w:rsid w:val="00CC4E58"/>
    <w:rsid w:val="00CC5B81"/>
    <w:rsid w:val="00CC5E2D"/>
    <w:rsid w:val="00CC69E2"/>
    <w:rsid w:val="00CC69E3"/>
    <w:rsid w:val="00CC7071"/>
    <w:rsid w:val="00CC72B9"/>
    <w:rsid w:val="00CD09BF"/>
    <w:rsid w:val="00CD13D5"/>
    <w:rsid w:val="00CD1432"/>
    <w:rsid w:val="00CD15F0"/>
    <w:rsid w:val="00CD1660"/>
    <w:rsid w:val="00CD1D2C"/>
    <w:rsid w:val="00CD1EDE"/>
    <w:rsid w:val="00CD2919"/>
    <w:rsid w:val="00CD2FE2"/>
    <w:rsid w:val="00CD4D38"/>
    <w:rsid w:val="00CD6235"/>
    <w:rsid w:val="00CD62C2"/>
    <w:rsid w:val="00CD64A0"/>
    <w:rsid w:val="00CD66F4"/>
    <w:rsid w:val="00CD7345"/>
    <w:rsid w:val="00CD7484"/>
    <w:rsid w:val="00CD7C75"/>
    <w:rsid w:val="00CE08B2"/>
    <w:rsid w:val="00CE21F9"/>
    <w:rsid w:val="00CE271D"/>
    <w:rsid w:val="00CE2CFC"/>
    <w:rsid w:val="00CE3FB0"/>
    <w:rsid w:val="00CE410F"/>
    <w:rsid w:val="00CE5546"/>
    <w:rsid w:val="00CE5F67"/>
    <w:rsid w:val="00CE7273"/>
    <w:rsid w:val="00CF0107"/>
    <w:rsid w:val="00CF1DE8"/>
    <w:rsid w:val="00CF28DD"/>
    <w:rsid w:val="00CF2B25"/>
    <w:rsid w:val="00CF3D21"/>
    <w:rsid w:val="00CF3D43"/>
    <w:rsid w:val="00CF3E5A"/>
    <w:rsid w:val="00CF4BA1"/>
    <w:rsid w:val="00CF5044"/>
    <w:rsid w:val="00CF5397"/>
    <w:rsid w:val="00CF607A"/>
    <w:rsid w:val="00CF6806"/>
    <w:rsid w:val="00CF709D"/>
    <w:rsid w:val="00CF7B9D"/>
    <w:rsid w:val="00D00484"/>
    <w:rsid w:val="00D00A77"/>
    <w:rsid w:val="00D01346"/>
    <w:rsid w:val="00D026FC"/>
    <w:rsid w:val="00D03A5C"/>
    <w:rsid w:val="00D03F71"/>
    <w:rsid w:val="00D0465B"/>
    <w:rsid w:val="00D04784"/>
    <w:rsid w:val="00D05021"/>
    <w:rsid w:val="00D05485"/>
    <w:rsid w:val="00D054D0"/>
    <w:rsid w:val="00D05CBE"/>
    <w:rsid w:val="00D05CD0"/>
    <w:rsid w:val="00D06070"/>
    <w:rsid w:val="00D07084"/>
    <w:rsid w:val="00D07257"/>
    <w:rsid w:val="00D07A35"/>
    <w:rsid w:val="00D11B77"/>
    <w:rsid w:val="00D11D74"/>
    <w:rsid w:val="00D11E6E"/>
    <w:rsid w:val="00D129D9"/>
    <w:rsid w:val="00D138DE"/>
    <w:rsid w:val="00D13BEB"/>
    <w:rsid w:val="00D13C5A"/>
    <w:rsid w:val="00D143C2"/>
    <w:rsid w:val="00D146EB"/>
    <w:rsid w:val="00D14BFB"/>
    <w:rsid w:val="00D16692"/>
    <w:rsid w:val="00D166E7"/>
    <w:rsid w:val="00D1690F"/>
    <w:rsid w:val="00D16BDA"/>
    <w:rsid w:val="00D16D16"/>
    <w:rsid w:val="00D16F33"/>
    <w:rsid w:val="00D17376"/>
    <w:rsid w:val="00D2006B"/>
    <w:rsid w:val="00D20A5D"/>
    <w:rsid w:val="00D2122B"/>
    <w:rsid w:val="00D22140"/>
    <w:rsid w:val="00D22D5A"/>
    <w:rsid w:val="00D238A6"/>
    <w:rsid w:val="00D23A73"/>
    <w:rsid w:val="00D2406C"/>
    <w:rsid w:val="00D2480F"/>
    <w:rsid w:val="00D24B03"/>
    <w:rsid w:val="00D2664E"/>
    <w:rsid w:val="00D270B1"/>
    <w:rsid w:val="00D305EA"/>
    <w:rsid w:val="00D30BD1"/>
    <w:rsid w:val="00D30E2C"/>
    <w:rsid w:val="00D3154F"/>
    <w:rsid w:val="00D31B25"/>
    <w:rsid w:val="00D31D4C"/>
    <w:rsid w:val="00D33424"/>
    <w:rsid w:val="00D3366A"/>
    <w:rsid w:val="00D34028"/>
    <w:rsid w:val="00D3478C"/>
    <w:rsid w:val="00D34A1C"/>
    <w:rsid w:val="00D35B2E"/>
    <w:rsid w:val="00D36346"/>
    <w:rsid w:val="00D36ADF"/>
    <w:rsid w:val="00D3715E"/>
    <w:rsid w:val="00D371F6"/>
    <w:rsid w:val="00D37DBB"/>
    <w:rsid w:val="00D37EDC"/>
    <w:rsid w:val="00D40066"/>
    <w:rsid w:val="00D41E3C"/>
    <w:rsid w:val="00D42D44"/>
    <w:rsid w:val="00D44728"/>
    <w:rsid w:val="00D44732"/>
    <w:rsid w:val="00D44769"/>
    <w:rsid w:val="00D447DD"/>
    <w:rsid w:val="00D455A7"/>
    <w:rsid w:val="00D5003F"/>
    <w:rsid w:val="00D502D5"/>
    <w:rsid w:val="00D50E08"/>
    <w:rsid w:val="00D50E1C"/>
    <w:rsid w:val="00D50F23"/>
    <w:rsid w:val="00D5182A"/>
    <w:rsid w:val="00D51ADE"/>
    <w:rsid w:val="00D51E8D"/>
    <w:rsid w:val="00D52899"/>
    <w:rsid w:val="00D53D9C"/>
    <w:rsid w:val="00D55130"/>
    <w:rsid w:val="00D55E5F"/>
    <w:rsid w:val="00D56396"/>
    <w:rsid w:val="00D60118"/>
    <w:rsid w:val="00D61788"/>
    <w:rsid w:val="00D6290E"/>
    <w:rsid w:val="00D633EA"/>
    <w:rsid w:val="00D63A11"/>
    <w:rsid w:val="00D63F79"/>
    <w:rsid w:val="00D640D0"/>
    <w:rsid w:val="00D64961"/>
    <w:rsid w:val="00D64B21"/>
    <w:rsid w:val="00D65729"/>
    <w:rsid w:val="00D66B66"/>
    <w:rsid w:val="00D67B1A"/>
    <w:rsid w:val="00D67BE6"/>
    <w:rsid w:val="00D7025F"/>
    <w:rsid w:val="00D706BD"/>
    <w:rsid w:val="00D709A7"/>
    <w:rsid w:val="00D70B07"/>
    <w:rsid w:val="00D70D8E"/>
    <w:rsid w:val="00D71786"/>
    <w:rsid w:val="00D71CC1"/>
    <w:rsid w:val="00D725E7"/>
    <w:rsid w:val="00D72F96"/>
    <w:rsid w:val="00D73696"/>
    <w:rsid w:val="00D74621"/>
    <w:rsid w:val="00D74691"/>
    <w:rsid w:val="00D74E95"/>
    <w:rsid w:val="00D758BF"/>
    <w:rsid w:val="00D75A4E"/>
    <w:rsid w:val="00D764CD"/>
    <w:rsid w:val="00D77B8A"/>
    <w:rsid w:val="00D77E17"/>
    <w:rsid w:val="00D80463"/>
    <w:rsid w:val="00D805B6"/>
    <w:rsid w:val="00D808DA"/>
    <w:rsid w:val="00D80AED"/>
    <w:rsid w:val="00D80C68"/>
    <w:rsid w:val="00D80C87"/>
    <w:rsid w:val="00D80E94"/>
    <w:rsid w:val="00D8139D"/>
    <w:rsid w:val="00D81AF4"/>
    <w:rsid w:val="00D8327D"/>
    <w:rsid w:val="00D83623"/>
    <w:rsid w:val="00D836AF"/>
    <w:rsid w:val="00D84401"/>
    <w:rsid w:val="00D8470D"/>
    <w:rsid w:val="00D84D68"/>
    <w:rsid w:val="00D851F5"/>
    <w:rsid w:val="00D85269"/>
    <w:rsid w:val="00D852FC"/>
    <w:rsid w:val="00D8600F"/>
    <w:rsid w:val="00D86293"/>
    <w:rsid w:val="00D863CC"/>
    <w:rsid w:val="00D86703"/>
    <w:rsid w:val="00D86768"/>
    <w:rsid w:val="00D870FE"/>
    <w:rsid w:val="00D87AA9"/>
    <w:rsid w:val="00D87D1B"/>
    <w:rsid w:val="00D90315"/>
    <w:rsid w:val="00D91C4D"/>
    <w:rsid w:val="00D91CE4"/>
    <w:rsid w:val="00D921ED"/>
    <w:rsid w:val="00D92915"/>
    <w:rsid w:val="00D94331"/>
    <w:rsid w:val="00D95075"/>
    <w:rsid w:val="00D955B5"/>
    <w:rsid w:val="00D95F7B"/>
    <w:rsid w:val="00D96A36"/>
    <w:rsid w:val="00D96ADB"/>
    <w:rsid w:val="00D96C48"/>
    <w:rsid w:val="00D96D11"/>
    <w:rsid w:val="00D96D94"/>
    <w:rsid w:val="00D9776D"/>
    <w:rsid w:val="00DA1264"/>
    <w:rsid w:val="00DA1B1D"/>
    <w:rsid w:val="00DA23A8"/>
    <w:rsid w:val="00DA2549"/>
    <w:rsid w:val="00DA2E2E"/>
    <w:rsid w:val="00DA306F"/>
    <w:rsid w:val="00DA33DF"/>
    <w:rsid w:val="00DA34A6"/>
    <w:rsid w:val="00DA3FAA"/>
    <w:rsid w:val="00DA41EA"/>
    <w:rsid w:val="00DA4361"/>
    <w:rsid w:val="00DA4386"/>
    <w:rsid w:val="00DA43FD"/>
    <w:rsid w:val="00DA44E0"/>
    <w:rsid w:val="00DA565B"/>
    <w:rsid w:val="00DA5BA2"/>
    <w:rsid w:val="00DA5CD7"/>
    <w:rsid w:val="00DA6BD2"/>
    <w:rsid w:val="00DB005E"/>
    <w:rsid w:val="00DB0194"/>
    <w:rsid w:val="00DB02E8"/>
    <w:rsid w:val="00DB09F9"/>
    <w:rsid w:val="00DB1C1C"/>
    <w:rsid w:val="00DB1D2F"/>
    <w:rsid w:val="00DB2481"/>
    <w:rsid w:val="00DB316B"/>
    <w:rsid w:val="00DB36EA"/>
    <w:rsid w:val="00DB4E29"/>
    <w:rsid w:val="00DB5627"/>
    <w:rsid w:val="00DB5EB3"/>
    <w:rsid w:val="00DB6966"/>
    <w:rsid w:val="00DB7110"/>
    <w:rsid w:val="00DC2243"/>
    <w:rsid w:val="00DC2425"/>
    <w:rsid w:val="00DC2911"/>
    <w:rsid w:val="00DC3C2D"/>
    <w:rsid w:val="00DC3FB7"/>
    <w:rsid w:val="00DC4A70"/>
    <w:rsid w:val="00DC4CDD"/>
    <w:rsid w:val="00DC562E"/>
    <w:rsid w:val="00DC6358"/>
    <w:rsid w:val="00DC7D5D"/>
    <w:rsid w:val="00DD0417"/>
    <w:rsid w:val="00DD0B69"/>
    <w:rsid w:val="00DD1BA6"/>
    <w:rsid w:val="00DD1E41"/>
    <w:rsid w:val="00DD2A6E"/>
    <w:rsid w:val="00DD4DAE"/>
    <w:rsid w:val="00DD53FA"/>
    <w:rsid w:val="00DD5532"/>
    <w:rsid w:val="00DD69FE"/>
    <w:rsid w:val="00DD6D97"/>
    <w:rsid w:val="00DD6E85"/>
    <w:rsid w:val="00DD751F"/>
    <w:rsid w:val="00DD7EA1"/>
    <w:rsid w:val="00DE110A"/>
    <w:rsid w:val="00DE1534"/>
    <w:rsid w:val="00DE37DA"/>
    <w:rsid w:val="00DE4F64"/>
    <w:rsid w:val="00DE5532"/>
    <w:rsid w:val="00DE5872"/>
    <w:rsid w:val="00DE5880"/>
    <w:rsid w:val="00DE5A0B"/>
    <w:rsid w:val="00DE5DE9"/>
    <w:rsid w:val="00DE60F6"/>
    <w:rsid w:val="00DE6796"/>
    <w:rsid w:val="00DE6EF9"/>
    <w:rsid w:val="00DE7D11"/>
    <w:rsid w:val="00DF04A6"/>
    <w:rsid w:val="00DF405E"/>
    <w:rsid w:val="00DF5BDC"/>
    <w:rsid w:val="00DF5F37"/>
    <w:rsid w:val="00DF63BA"/>
    <w:rsid w:val="00DF7B82"/>
    <w:rsid w:val="00E0083E"/>
    <w:rsid w:val="00E00EC0"/>
    <w:rsid w:val="00E01409"/>
    <w:rsid w:val="00E023C9"/>
    <w:rsid w:val="00E025C8"/>
    <w:rsid w:val="00E03176"/>
    <w:rsid w:val="00E03351"/>
    <w:rsid w:val="00E039DA"/>
    <w:rsid w:val="00E04815"/>
    <w:rsid w:val="00E04C71"/>
    <w:rsid w:val="00E04E1B"/>
    <w:rsid w:val="00E054E5"/>
    <w:rsid w:val="00E058EB"/>
    <w:rsid w:val="00E05A73"/>
    <w:rsid w:val="00E06FA9"/>
    <w:rsid w:val="00E075E6"/>
    <w:rsid w:val="00E07BA3"/>
    <w:rsid w:val="00E11352"/>
    <w:rsid w:val="00E11A7D"/>
    <w:rsid w:val="00E11B0D"/>
    <w:rsid w:val="00E12FB2"/>
    <w:rsid w:val="00E13039"/>
    <w:rsid w:val="00E13D99"/>
    <w:rsid w:val="00E143C3"/>
    <w:rsid w:val="00E1495A"/>
    <w:rsid w:val="00E14BC1"/>
    <w:rsid w:val="00E14F80"/>
    <w:rsid w:val="00E152C3"/>
    <w:rsid w:val="00E15CEE"/>
    <w:rsid w:val="00E165DD"/>
    <w:rsid w:val="00E17C49"/>
    <w:rsid w:val="00E205BF"/>
    <w:rsid w:val="00E209E5"/>
    <w:rsid w:val="00E211D4"/>
    <w:rsid w:val="00E216CF"/>
    <w:rsid w:val="00E21844"/>
    <w:rsid w:val="00E21D9F"/>
    <w:rsid w:val="00E22222"/>
    <w:rsid w:val="00E2223C"/>
    <w:rsid w:val="00E22C32"/>
    <w:rsid w:val="00E23BB8"/>
    <w:rsid w:val="00E24253"/>
    <w:rsid w:val="00E247CF"/>
    <w:rsid w:val="00E249A8"/>
    <w:rsid w:val="00E24AEB"/>
    <w:rsid w:val="00E257FE"/>
    <w:rsid w:val="00E25A0E"/>
    <w:rsid w:val="00E26B75"/>
    <w:rsid w:val="00E26CF9"/>
    <w:rsid w:val="00E2760E"/>
    <w:rsid w:val="00E278C5"/>
    <w:rsid w:val="00E279DE"/>
    <w:rsid w:val="00E303D2"/>
    <w:rsid w:val="00E30868"/>
    <w:rsid w:val="00E308FC"/>
    <w:rsid w:val="00E30F82"/>
    <w:rsid w:val="00E3184B"/>
    <w:rsid w:val="00E31E80"/>
    <w:rsid w:val="00E31FC7"/>
    <w:rsid w:val="00E321DF"/>
    <w:rsid w:val="00E32BC9"/>
    <w:rsid w:val="00E331C4"/>
    <w:rsid w:val="00E339EA"/>
    <w:rsid w:val="00E34AC2"/>
    <w:rsid w:val="00E34D74"/>
    <w:rsid w:val="00E35958"/>
    <w:rsid w:val="00E3621A"/>
    <w:rsid w:val="00E37185"/>
    <w:rsid w:val="00E375AD"/>
    <w:rsid w:val="00E37E6F"/>
    <w:rsid w:val="00E41743"/>
    <w:rsid w:val="00E4218F"/>
    <w:rsid w:val="00E42DFF"/>
    <w:rsid w:val="00E43730"/>
    <w:rsid w:val="00E4399E"/>
    <w:rsid w:val="00E44196"/>
    <w:rsid w:val="00E445A3"/>
    <w:rsid w:val="00E454F8"/>
    <w:rsid w:val="00E455B7"/>
    <w:rsid w:val="00E45878"/>
    <w:rsid w:val="00E45A94"/>
    <w:rsid w:val="00E47702"/>
    <w:rsid w:val="00E479AF"/>
    <w:rsid w:val="00E50794"/>
    <w:rsid w:val="00E51F30"/>
    <w:rsid w:val="00E52A84"/>
    <w:rsid w:val="00E52F55"/>
    <w:rsid w:val="00E52F9D"/>
    <w:rsid w:val="00E5368A"/>
    <w:rsid w:val="00E53A56"/>
    <w:rsid w:val="00E53C75"/>
    <w:rsid w:val="00E541D3"/>
    <w:rsid w:val="00E541DC"/>
    <w:rsid w:val="00E54EDA"/>
    <w:rsid w:val="00E55123"/>
    <w:rsid w:val="00E55AAC"/>
    <w:rsid w:val="00E56B2B"/>
    <w:rsid w:val="00E56EE8"/>
    <w:rsid w:val="00E56F93"/>
    <w:rsid w:val="00E57845"/>
    <w:rsid w:val="00E57866"/>
    <w:rsid w:val="00E60C94"/>
    <w:rsid w:val="00E61563"/>
    <w:rsid w:val="00E62516"/>
    <w:rsid w:val="00E629D9"/>
    <w:rsid w:val="00E62A2C"/>
    <w:rsid w:val="00E62A9A"/>
    <w:rsid w:val="00E63361"/>
    <w:rsid w:val="00E63439"/>
    <w:rsid w:val="00E63C0B"/>
    <w:rsid w:val="00E64B33"/>
    <w:rsid w:val="00E64C80"/>
    <w:rsid w:val="00E65374"/>
    <w:rsid w:val="00E65772"/>
    <w:rsid w:val="00E65E70"/>
    <w:rsid w:val="00E6608C"/>
    <w:rsid w:val="00E663E6"/>
    <w:rsid w:val="00E66683"/>
    <w:rsid w:val="00E67216"/>
    <w:rsid w:val="00E721D3"/>
    <w:rsid w:val="00E723B9"/>
    <w:rsid w:val="00E73577"/>
    <w:rsid w:val="00E736A1"/>
    <w:rsid w:val="00E7376B"/>
    <w:rsid w:val="00E73984"/>
    <w:rsid w:val="00E73B04"/>
    <w:rsid w:val="00E74423"/>
    <w:rsid w:val="00E7577E"/>
    <w:rsid w:val="00E77A57"/>
    <w:rsid w:val="00E803D5"/>
    <w:rsid w:val="00E80E9D"/>
    <w:rsid w:val="00E8219B"/>
    <w:rsid w:val="00E8318E"/>
    <w:rsid w:val="00E8347C"/>
    <w:rsid w:val="00E8378E"/>
    <w:rsid w:val="00E838AA"/>
    <w:rsid w:val="00E84692"/>
    <w:rsid w:val="00E852EA"/>
    <w:rsid w:val="00E8548B"/>
    <w:rsid w:val="00E85B65"/>
    <w:rsid w:val="00E85B90"/>
    <w:rsid w:val="00E864BD"/>
    <w:rsid w:val="00E86C96"/>
    <w:rsid w:val="00E875D0"/>
    <w:rsid w:val="00E877B3"/>
    <w:rsid w:val="00E879AC"/>
    <w:rsid w:val="00E87DF4"/>
    <w:rsid w:val="00E909B7"/>
    <w:rsid w:val="00E909E8"/>
    <w:rsid w:val="00E91A29"/>
    <w:rsid w:val="00E928B6"/>
    <w:rsid w:val="00E92A94"/>
    <w:rsid w:val="00E9301B"/>
    <w:rsid w:val="00E937B9"/>
    <w:rsid w:val="00E93E49"/>
    <w:rsid w:val="00E94600"/>
    <w:rsid w:val="00E94E9D"/>
    <w:rsid w:val="00E95AD9"/>
    <w:rsid w:val="00E95DFB"/>
    <w:rsid w:val="00E9607A"/>
    <w:rsid w:val="00E963E7"/>
    <w:rsid w:val="00E96D41"/>
    <w:rsid w:val="00E96FEA"/>
    <w:rsid w:val="00E97224"/>
    <w:rsid w:val="00E9796A"/>
    <w:rsid w:val="00EA057D"/>
    <w:rsid w:val="00EA08FA"/>
    <w:rsid w:val="00EA0A0A"/>
    <w:rsid w:val="00EA1280"/>
    <w:rsid w:val="00EA153C"/>
    <w:rsid w:val="00EA168D"/>
    <w:rsid w:val="00EA1D40"/>
    <w:rsid w:val="00EA27E3"/>
    <w:rsid w:val="00EA2802"/>
    <w:rsid w:val="00EA3F66"/>
    <w:rsid w:val="00EA4046"/>
    <w:rsid w:val="00EA4274"/>
    <w:rsid w:val="00EA5A84"/>
    <w:rsid w:val="00EA6F0D"/>
    <w:rsid w:val="00EA77DA"/>
    <w:rsid w:val="00EA77E9"/>
    <w:rsid w:val="00EA7BA7"/>
    <w:rsid w:val="00EA7FF6"/>
    <w:rsid w:val="00EB00FD"/>
    <w:rsid w:val="00EB1D60"/>
    <w:rsid w:val="00EB1E82"/>
    <w:rsid w:val="00EB21F4"/>
    <w:rsid w:val="00EB25AF"/>
    <w:rsid w:val="00EB3A52"/>
    <w:rsid w:val="00EB3AF5"/>
    <w:rsid w:val="00EB4DDE"/>
    <w:rsid w:val="00EB7167"/>
    <w:rsid w:val="00EB71CD"/>
    <w:rsid w:val="00EB72D1"/>
    <w:rsid w:val="00EB7449"/>
    <w:rsid w:val="00EB7B35"/>
    <w:rsid w:val="00EB7BA5"/>
    <w:rsid w:val="00EC0846"/>
    <w:rsid w:val="00EC0C5D"/>
    <w:rsid w:val="00EC1557"/>
    <w:rsid w:val="00EC1AD2"/>
    <w:rsid w:val="00EC3910"/>
    <w:rsid w:val="00EC3A71"/>
    <w:rsid w:val="00EC3FDE"/>
    <w:rsid w:val="00EC4340"/>
    <w:rsid w:val="00EC4D56"/>
    <w:rsid w:val="00EC5115"/>
    <w:rsid w:val="00EC54AE"/>
    <w:rsid w:val="00EC55E6"/>
    <w:rsid w:val="00EC5670"/>
    <w:rsid w:val="00EC6095"/>
    <w:rsid w:val="00EC61F7"/>
    <w:rsid w:val="00EC6946"/>
    <w:rsid w:val="00EC6C4B"/>
    <w:rsid w:val="00EC710D"/>
    <w:rsid w:val="00EC7E26"/>
    <w:rsid w:val="00ED01F2"/>
    <w:rsid w:val="00ED2F36"/>
    <w:rsid w:val="00ED3987"/>
    <w:rsid w:val="00ED41F5"/>
    <w:rsid w:val="00ED4EC3"/>
    <w:rsid w:val="00ED7536"/>
    <w:rsid w:val="00ED76A2"/>
    <w:rsid w:val="00ED7788"/>
    <w:rsid w:val="00EE126D"/>
    <w:rsid w:val="00EE1627"/>
    <w:rsid w:val="00EE1937"/>
    <w:rsid w:val="00EE19B8"/>
    <w:rsid w:val="00EE1A29"/>
    <w:rsid w:val="00EE1D95"/>
    <w:rsid w:val="00EE3109"/>
    <w:rsid w:val="00EE31E3"/>
    <w:rsid w:val="00EE3DE8"/>
    <w:rsid w:val="00EE5071"/>
    <w:rsid w:val="00EE5126"/>
    <w:rsid w:val="00EE521B"/>
    <w:rsid w:val="00EE54FC"/>
    <w:rsid w:val="00EE5E4F"/>
    <w:rsid w:val="00EE6020"/>
    <w:rsid w:val="00EE674B"/>
    <w:rsid w:val="00EF0204"/>
    <w:rsid w:val="00EF1875"/>
    <w:rsid w:val="00EF3002"/>
    <w:rsid w:val="00EF335D"/>
    <w:rsid w:val="00EF38EF"/>
    <w:rsid w:val="00EF449C"/>
    <w:rsid w:val="00EF452D"/>
    <w:rsid w:val="00EF53BC"/>
    <w:rsid w:val="00EF5791"/>
    <w:rsid w:val="00EF6690"/>
    <w:rsid w:val="00EF6EE2"/>
    <w:rsid w:val="00EF7E0C"/>
    <w:rsid w:val="00F00A73"/>
    <w:rsid w:val="00F01A7E"/>
    <w:rsid w:val="00F0247A"/>
    <w:rsid w:val="00F02FD2"/>
    <w:rsid w:val="00F046F7"/>
    <w:rsid w:val="00F05CC1"/>
    <w:rsid w:val="00F06006"/>
    <w:rsid w:val="00F06CE2"/>
    <w:rsid w:val="00F07760"/>
    <w:rsid w:val="00F07B72"/>
    <w:rsid w:val="00F07CD8"/>
    <w:rsid w:val="00F07EEB"/>
    <w:rsid w:val="00F10700"/>
    <w:rsid w:val="00F10C78"/>
    <w:rsid w:val="00F112C3"/>
    <w:rsid w:val="00F11A9D"/>
    <w:rsid w:val="00F126AB"/>
    <w:rsid w:val="00F129D0"/>
    <w:rsid w:val="00F12A62"/>
    <w:rsid w:val="00F12D28"/>
    <w:rsid w:val="00F13A8C"/>
    <w:rsid w:val="00F13BF8"/>
    <w:rsid w:val="00F13F24"/>
    <w:rsid w:val="00F13F38"/>
    <w:rsid w:val="00F14965"/>
    <w:rsid w:val="00F14A2F"/>
    <w:rsid w:val="00F156FE"/>
    <w:rsid w:val="00F16917"/>
    <w:rsid w:val="00F171CD"/>
    <w:rsid w:val="00F17F0D"/>
    <w:rsid w:val="00F20D14"/>
    <w:rsid w:val="00F218B5"/>
    <w:rsid w:val="00F22A2A"/>
    <w:rsid w:val="00F23997"/>
    <w:rsid w:val="00F24874"/>
    <w:rsid w:val="00F24CC5"/>
    <w:rsid w:val="00F2585C"/>
    <w:rsid w:val="00F264C8"/>
    <w:rsid w:val="00F26641"/>
    <w:rsid w:val="00F26EA8"/>
    <w:rsid w:val="00F2715F"/>
    <w:rsid w:val="00F2777D"/>
    <w:rsid w:val="00F277B0"/>
    <w:rsid w:val="00F277E9"/>
    <w:rsid w:val="00F31093"/>
    <w:rsid w:val="00F31800"/>
    <w:rsid w:val="00F32B6D"/>
    <w:rsid w:val="00F33B30"/>
    <w:rsid w:val="00F34AB0"/>
    <w:rsid w:val="00F35217"/>
    <w:rsid w:val="00F35E1E"/>
    <w:rsid w:val="00F36793"/>
    <w:rsid w:val="00F371B7"/>
    <w:rsid w:val="00F405A3"/>
    <w:rsid w:val="00F410C6"/>
    <w:rsid w:val="00F41A04"/>
    <w:rsid w:val="00F41BB6"/>
    <w:rsid w:val="00F420BF"/>
    <w:rsid w:val="00F432DC"/>
    <w:rsid w:val="00F44CF0"/>
    <w:rsid w:val="00F45123"/>
    <w:rsid w:val="00F4576E"/>
    <w:rsid w:val="00F463EE"/>
    <w:rsid w:val="00F4663A"/>
    <w:rsid w:val="00F4676B"/>
    <w:rsid w:val="00F468A5"/>
    <w:rsid w:val="00F46906"/>
    <w:rsid w:val="00F46A8F"/>
    <w:rsid w:val="00F46AB5"/>
    <w:rsid w:val="00F46D34"/>
    <w:rsid w:val="00F46E37"/>
    <w:rsid w:val="00F475D5"/>
    <w:rsid w:val="00F47FAE"/>
    <w:rsid w:val="00F50320"/>
    <w:rsid w:val="00F51683"/>
    <w:rsid w:val="00F51D24"/>
    <w:rsid w:val="00F526C3"/>
    <w:rsid w:val="00F53940"/>
    <w:rsid w:val="00F542BC"/>
    <w:rsid w:val="00F5495B"/>
    <w:rsid w:val="00F54ECF"/>
    <w:rsid w:val="00F555A9"/>
    <w:rsid w:val="00F557F2"/>
    <w:rsid w:val="00F5615F"/>
    <w:rsid w:val="00F5651B"/>
    <w:rsid w:val="00F568C8"/>
    <w:rsid w:val="00F57E80"/>
    <w:rsid w:val="00F604AB"/>
    <w:rsid w:val="00F60E6A"/>
    <w:rsid w:val="00F6185F"/>
    <w:rsid w:val="00F61A54"/>
    <w:rsid w:val="00F62E90"/>
    <w:rsid w:val="00F63EDA"/>
    <w:rsid w:val="00F64057"/>
    <w:rsid w:val="00F652C8"/>
    <w:rsid w:val="00F65FF6"/>
    <w:rsid w:val="00F6622B"/>
    <w:rsid w:val="00F71155"/>
    <w:rsid w:val="00F7270F"/>
    <w:rsid w:val="00F72BF8"/>
    <w:rsid w:val="00F73BAF"/>
    <w:rsid w:val="00F73ED9"/>
    <w:rsid w:val="00F76350"/>
    <w:rsid w:val="00F768DE"/>
    <w:rsid w:val="00F76D2B"/>
    <w:rsid w:val="00F76F6A"/>
    <w:rsid w:val="00F76FF1"/>
    <w:rsid w:val="00F775A5"/>
    <w:rsid w:val="00F7775A"/>
    <w:rsid w:val="00F777D6"/>
    <w:rsid w:val="00F7784C"/>
    <w:rsid w:val="00F77AC9"/>
    <w:rsid w:val="00F77ACF"/>
    <w:rsid w:val="00F808FB"/>
    <w:rsid w:val="00F80F31"/>
    <w:rsid w:val="00F81364"/>
    <w:rsid w:val="00F81439"/>
    <w:rsid w:val="00F814AF"/>
    <w:rsid w:val="00F84239"/>
    <w:rsid w:val="00F850E8"/>
    <w:rsid w:val="00F874BF"/>
    <w:rsid w:val="00F90366"/>
    <w:rsid w:val="00F903E4"/>
    <w:rsid w:val="00F90ABC"/>
    <w:rsid w:val="00F90C2B"/>
    <w:rsid w:val="00F91CF8"/>
    <w:rsid w:val="00F926ED"/>
    <w:rsid w:val="00F931B5"/>
    <w:rsid w:val="00F93408"/>
    <w:rsid w:val="00F93F24"/>
    <w:rsid w:val="00F952C4"/>
    <w:rsid w:val="00F9549A"/>
    <w:rsid w:val="00F95C27"/>
    <w:rsid w:val="00F95EAF"/>
    <w:rsid w:val="00F96729"/>
    <w:rsid w:val="00F96A6F"/>
    <w:rsid w:val="00FA1229"/>
    <w:rsid w:val="00FA15FC"/>
    <w:rsid w:val="00FA1AA8"/>
    <w:rsid w:val="00FA1CD8"/>
    <w:rsid w:val="00FA1EC2"/>
    <w:rsid w:val="00FA2328"/>
    <w:rsid w:val="00FA2AB6"/>
    <w:rsid w:val="00FA39F0"/>
    <w:rsid w:val="00FA432F"/>
    <w:rsid w:val="00FA45B5"/>
    <w:rsid w:val="00FA482E"/>
    <w:rsid w:val="00FA4C8C"/>
    <w:rsid w:val="00FA513E"/>
    <w:rsid w:val="00FA5673"/>
    <w:rsid w:val="00FA6EAB"/>
    <w:rsid w:val="00FA74AA"/>
    <w:rsid w:val="00FA7D1A"/>
    <w:rsid w:val="00FB0737"/>
    <w:rsid w:val="00FB0D76"/>
    <w:rsid w:val="00FB0FDA"/>
    <w:rsid w:val="00FB21CE"/>
    <w:rsid w:val="00FB2355"/>
    <w:rsid w:val="00FB240B"/>
    <w:rsid w:val="00FB2734"/>
    <w:rsid w:val="00FB3AE7"/>
    <w:rsid w:val="00FB4379"/>
    <w:rsid w:val="00FB48F1"/>
    <w:rsid w:val="00FB4EFE"/>
    <w:rsid w:val="00FB6DEE"/>
    <w:rsid w:val="00FB70DB"/>
    <w:rsid w:val="00FB71F3"/>
    <w:rsid w:val="00FC15F7"/>
    <w:rsid w:val="00FC1A15"/>
    <w:rsid w:val="00FC28DB"/>
    <w:rsid w:val="00FC2C7B"/>
    <w:rsid w:val="00FC3756"/>
    <w:rsid w:val="00FC4C1F"/>
    <w:rsid w:val="00FC4C31"/>
    <w:rsid w:val="00FC5595"/>
    <w:rsid w:val="00FC565B"/>
    <w:rsid w:val="00FC56BC"/>
    <w:rsid w:val="00FC59D3"/>
    <w:rsid w:val="00FC5B4E"/>
    <w:rsid w:val="00FC5C97"/>
    <w:rsid w:val="00FC607E"/>
    <w:rsid w:val="00FC6572"/>
    <w:rsid w:val="00FC6D13"/>
    <w:rsid w:val="00FC724C"/>
    <w:rsid w:val="00FD0CDE"/>
    <w:rsid w:val="00FD10F4"/>
    <w:rsid w:val="00FD1AD3"/>
    <w:rsid w:val="00FD1EB2"/>
    <w:rsid w:val="00FD29A9"/>
    <w:rsid w:val="00FD2C73"/>
    <w:rsid w:val="00FD33E9"/>
    <w:rsid w:val="00FD3639"/>
    <w:rsid w:val="00FD3A80"/>
    <w:rsid w:val="00FD3CD4"/>
    <w:rsid w:val="00FD41EC"/>
    <w:rsid w:val="00FD4627"/>
    <w:rsid w:val="00FD463A"/>
    <w:rsid w:val="00FD47F0"/>
    <w:rsid w:val="00FD5BCA"/>
    <w:rsid w:val="00FE0307"/>
    <w:rsid w:val="00FE0700"/>
    <w:rsid w:val="00FE0B3C"/>
    <w:rsid w:val="00FE13F2"/>
    <w:rsid w:val="00FE2425"/>
    <w:rsid w:val="00FE2B36"/>
    <w:rsid w:val="00FE2C41"/>
    <w:rsid w:val="00FE2D23"/>
    <w:rsid w:val="00FE2E53"/>
    <w:rsid w:val="00FE36A0"/>
    <w:rsid w:val="00FE4103"/>
    <w:rsid w:val="00FE4347"/>
    <w:rsid w:val="00FE447D"/>
    <w:rsid w:val="00FE46E8"/>
    <w:rsid w:val="00FE488A"/>
    <w:rsid w:val="00FE4F4E"/>
    <w:rsid w:val="00FE5082"/>
    <w:rsid w:val="00FE5363"/>
    <w:rsid w:val="00FE5CE7"/>
    <w:rsid w:val="00FE5DCA"/>
    <w:rsid w:val="00FE5F0F"/>
    <w:rsid w:val="00FE67D3"/>
    <w:rsid w:val="00FF0430"/>
    <w:rsid w:val="00FF1015"/>
    <w:rsid w:val="00FF1BD1"/>
    <w:rsid w:val="00FF28C5"/>
    <w:rsid w:val="00FF29F3"/>
    <w:rsid w:val="00FF320E"/>
    <w:rsid w:val="00FF3310"/>
    <w:rsid w:val="00FF371A"/>
    <w:rsid w:val="00FF3B8F"/>
    <w:rsid w:val="00FF3BF3"/>
    <w:rsid w:val="00FF3E7C"/>
    <w:rsid w:val="00FF4404"/>
    <w:rsid w:val="00FF45B4"/>
    <w:rsid w:val="00FF4778"/>
    <w:rsid w:val="00FF4A03"/>
    <w:rsid w:val="00FF5BDB"/>
    <w:rsid w:val="00FF60A7"/>
    <w:rsid w:val="00FF6B9B"/>
    <w:rsid w:val="0A3751CF"/>
    <w:rsid w:val="1D985D1B"/>
    <w:rsid w:val="24242FA4"/>
    <w:rsid w:val="2D4B28DF"/>
    <w:rsid w:val="382E3037"/>
    <w:rsid w:val="3C030505"/>
    <w:rsid w:val="3DA74E65"/>
    <w:rsid w:val="473F5E74"/>
    <w:rsid w:val="521A7C22"/>
    <w:rsid w:val="7B7D7929"/>
    <w:rsid w:val="7D3C3F3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94547"/>
    <w:pPr>
      <w:widowControl w:val="0"/>
      <w:jc w:val="both"/>
    </w:pPr>
    <w:rPr>
      <w:kern w:val="2"/>
      <w:sz w:val="21"/>
      <w:szCs w:val="24"/>
    </w:rPr>
  </w:style>
  <w:style w:type="paragraph" w:styleId="1">
    <w:name w:val="heading 1"/>
    <w:basedOn w:val="a"/>
    <w:next w:val="a"/>
    <w:qFormat/>
    <w:rsid w:val="00294547"/>
    <w:pPr>
      <w:keepNext/>
      <w:keepLines/>
      <w:spacing w:before="340" w:after="330" w:line="578" w:lineRule="auto"/>
      <w:outlineLvl w:val="0"/>
    </w:pPr>
    <w:rPr>
      <w:b/>
      <w:bCs/>
      <w:kern w:val="44"/>
      <w:sz w:val="44"/>
      <w:szCs w:val="44"/>
    </w:rPr>
  </w:style>
  <w:style w:type="paragraph" w:styleId="2">
    <w:name w:val="heading 2"/>
    <w:basedOn w:val="a"/>
    <w:next w:val="a"/>
    <w:qFormat/>
    <w:rsid w:val="00294547"/>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294547"/>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rsid w:val="00294547"/>
    <w:pPr>
      <w:keepNext/>
      <w:keepLines/>
      <w:numPr>
        <w:ilvl w:val="3"/>
        <w:numId w:val="1"/>
      </w:numPr>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rsid w:val="00294547"/>
    <w:pPr>
      <w:ind w:leftChars="1200" w:left="2520"/>
    </w:pPr>
  </w:style>
  <w:style w:type="paragraph" w:styleId="a3">
    <w:name w:val="Body Text First Indent"/>
    <w:basedOn w:val="a4"/>
    <w:rsid w:val="00294547"/>
    <w:pPr>
      <w:ind w:firstLineChars="100" w:firstLine="420"/>
    </w:pPr>
    <w:rPr>
      <w:rFonts w:ascii="Arial" w:eastAsia="新宋体" w:hAnsi="Arial"/>
    </w:rPr>
  </w:style>
  <w:style w:type="paragraph" w:styleId="a4">
    <w:name w:val="Body Text"/>
    <w:basedOn w:val="a"/>
    <w:link w:val="Char"/>
    <w:rsid w:val="00294547"/>
    <w:pPr>
      <w:spacing w:after="120"/>
    </w:pPr>
  </w:style>
  <w:style w:type="paragraph" w:styleId="a5">
    <w:name w:val="Document Map"/>
    <w:basedOn w:val="a"/>
    <w:semiHidden/>
    <w:rsid w:val="00294547"/>
    <w:pPr>
      <w:shd w:val="clear" w:color="auto" w:fill="000080"/>
    </w:pPr>
  </w:style>
  <w:style w:type="paragraph" w:styleId="a6">
    <w:name w:val="annotation text"/>
    <w:basedOn w:val="a"/>
    <w:link w:val="Char0"/>
    <w:uiPriority w:val="99"/>
    <w:rsid w:val="00294547"/>
    <w:pPr>
      <w:jc w:val="left"/>
    </w:pPr>
    <w:rPr>
      <w:rFonts w:ascii="Calibri" w:hAnsi="Calibri"/>
      <w:szCs w:val="22"/>
      <w:lang/>
    </w:rPr>
  </w:style>
  <w:style w:type="paragraph" w:styleId="5">
    <w:name w:val="toc 5"/>
    <w:basedOn w:val="a"/>
    <w:next w:val="a"/>
    <w:uiPriority w:val="39"/>
    <w:rsid w:val="00294547"/>
    <w:pPr>
      <w:ind w:leftChars="800" w:left="1680"/>
    </w:pPr>
  </w:style>
  <w:style w:type="paragraph" w:styleId="30">
    <w:name w:val="toc 3"/>
    <w:basedOn w:val="a"/>
    <w:next w:val="a"/>
    <w:uiPriority w:val="39"/>
    <w:qFormat/>
    <w:rsid w:val="00294547"/>
    <w:pPr>
      <w:ind w:leftChars="400" w:left="840"/>
    </w:pPr>
  </w:style>
  <w:style w:type="paragraph" w:styleId="8">
    <w:name w:val="toc 8"/>
    <w:basedOn w:val="a"/>
    <w:next w:val="a"/>
    <w:uiPriority w:val="39"/>
    <w:rsid w:val="00294547"/>
    <w:pPr>
      <w:ind w:leftChars="1400" w:left="2940"/>
    </w:pPr>
  </w:style>
  <w:style w:type="paragraph" w:styleId="a7">
    <w:name w:val="Balloon Text"/>
    <w:basedOn w:val="a"/>
    <w:link w:val="Char1"/>
    <w:rsid w:val="00294547"/>
    <w:rPr>
      <w:sz w:val="18"/>
      <w:szCs w:val="18"/>
      <w:lang/>
    </w:rPr>
  </w:style>
  <w:style w:type="paragraph" w:styleId="a8">
    <w:name w:val="footer"/>
    <w:basedOn w:val="a"/>
    <w:link w:val="Char2"/>
    <w:rsid w:val="00294547"/>
    <w:pPr>
      <w:tabs>
        <w:tab w:val="center" w:pos="4153"/>
        <w:tab w:val="right" w:pos="8306"/>
      </w:tabs>
      <w:snapToGrid w:val="0"/>
      <w:jc w:val="left"/>
    </w:pPr>
    <w:rPr>
      <w:sz w:val="18"/>
      <w:szCs w:val="18"/>
      <w:lang/>
    </w:rPr>
  </w:style>
  <w:style w:type="paragraph" w:styleId="a9">
    <w:name w:val="header"/>
    <w:basedOn w:val="a"/>
    <w:link w:val="Char3"/>
    <w:rsid w:val="00294547"/>
    <w:pPr>
      <w:pBdr>
        <w:bottom w:val="single" w:sz="6" w:space="1" w:color="auto"/>
      </w:pBdr>
      <w:tabs>
        <w:tab w:val="center" w:pos="4153"/>
        <w:tab w:val="right" w:pos="8306"/>
      </w:tabs>
      <w:snapToGrid w:val="0"/>
      <w:jc w:val="center"/>
    </w:pPr>
    <w:rPr>
      <w:sz w:val="18"/>
      <w:szCs w:val="18"/>
      <w:lang/>
    </w:rPr>
  </w:style>
  <w:style w:type="paragraph" w:styleId="10">
    <w:name w:val="toc 1"/>
    <w:basedOn w:val="a"/>
    <w:next w:val="a"/>
    <w:uiPriority w:val="39"/>
    <w:qFormat/>
    <w:rsid w:val="00294547"/>
  </w:style>
  <w:style w:type="paragraph" w:styleId="40">
    <w:name w:val="toc 4"/>
    <w:basedOn w:val="a"/>
    <w:next w:val="a"/>
    <w:uiPriority w:val="39"/>
    <w:rsid w:val="00294547"/>
    <w:pPr>
      <w:ind w:leftChars="600" w:left="1260"/>
    </w:pPr>
  </w:style>
  <w:style w:type="paragraph" w:styleId="6">
    <w:name w:val="toc 6"/>
    <w:basedOn w:val="a"/>
    <w:next w:val="a"/>
    <w:uiPriority w:val="39"/>
    <w:rsid w:val="00294547"/>
    <w:pPr>
      <w:ind w:leftChars="1000" w:left="2100"/>
    </w:pPr>
  </w:style>
  <w:style w:type="paragraph" w:styleId="20">
    <w:name w:val="toc 2"/>
    <w:basedOn w:val="a"/>
    <w:next w:val="a"/>
    <w:uiPriority w:val="39"/>
    <w:qFormat/>
    <w:rsid w:val="00294547"/>
    <w:pPr>
      <w:ind w:leftChars="200" w:left="420"/>
    </w:pPr>
  </w:style>
  <w:style w:type="paragraph" w:styleId="9">
    <w:name w:val="toc 9"/>
    <w:basedOn w:val="a"/>
    <w:next w:val="a"/>
    <w:uiPriority w:val="39"/>
    <w:rsid w:val="00294547"/>
    <w:pPr>
      <w:ind w:leftChars="1600" w:left="3360"/>
    </w:pPr>
  </w:style>
  <w:style w:type="paragraph" w:styleId="21">
    <w:name w:val="Body Text 2"/>
    <w:basedOn w:val="a"/>
    <w:rsid w:val="00294547"/>
    <w:pPr>
      <w:spacing w:after="120" w:line="480" w:lineRule="auto"/>
    </w:pPr>
  </w:style>
  <w:style w:type="paragraph" w:styleId="HTML">
    <w:name w:val="HTML Preformatted"/>
    <w:basedOn w:val="a"/>
    <w:link w:val="HTMLChar"/>
    <w:uiPriority w:val="99"/>
    <w:unhideWhenUsed/>
    <w:rsid w:val="0029454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lang/>
    </w:rPr>
  </w:style>
  <w:style w:type="paragraph" w:styleId="aa">
    <w:name w:val="Normal (Web)"/>
    <w:basedOn w:val="a"/>
    <w:rsid w:val="00294547"/>
    <w:pPr>
      <w:widowControl/>
      <w:spacing w:line="336" w:lineRule="auto"/>
      <w:jc w:val="left"/>
    </w:pPr>
    <w:rPr>
      <w:rFonts w:ascii="宋体" w:hAnsi="宋体" w:cs="宋体"/>
      <w:color w:val="333333"/>
      <w:kern w:val="0"/>
      <w:sz w:val="24"/>
    </w:rPr>
  </w:style>
  <w:style w:type="character" w:styleId="ab">
    <w:name w:val="FollowedHyperlink"/>
    <w:rsid w:val="00294547"/>
    <w:rPr>
      <w:color w:val="800080"/>
      <w:u w:val="single"/>
    </w:rPr>
  </w:style>
  <w:style w:type="character" w:styleId="ac">
    <w:name w:val="Emphasis"/>
    <w:uiPriority w:val="20"/>
    <w:qFormat/>
    <w:rsid w:val="00294547"/>
    <w:rPr>
      <w:color w:val="CC0000"/>
    </w:rPr>
  </w:style>
  <w:style w:type="character" w:styleId="ad">
    <w:name w:val="Hyperlink"/>
    <w:uiPriority w:val="99"/>
    <w:rsid w:val="00294547"/>
    <w:rPr>
      <w:color w:val="001792"/>
      <w:u w:val="none"/>
    </w:rPr>
  </w:style>
  <w:style w:type="character" w:styleId="ae">
    <w:name w:val="annotation reference"/>
    <w:uiPriority w:val="99"/>
    <w:rsid w:val="00294547"/>
    <w:rPr>
      <w:rFonts w:cs="Times New Roman"/>
      <w:sz w:val="21"/>
      <w:szCs w:val="21"/>
    </w:rPr>
  </w:style>
  <w:style w:type="table" w:styleId="af">
    <w:name w:val="Table Grid"/>
    <w:basedOn w:val="a1"/>
    <w:uiPriority w:val="59"/>
    <w:rsid w:val="0029454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294547"/>
    <w:pPr>
      <w:ind w:firstLineChars="200" w:firstLine="420"/>
    </w:pPr>
  </w:style>
  <w:style w:type="paragraph" w:customStyle="1" w:styleId="heading1">
    <w:name w:val="heading1"/>
    <w:basedOn w:val="a"/>
    <w:rsid w:val="00294547"/>
    <w:pPr>
      <w:widowControl/>
      <w:tabs>
        <w:tab w:val="left" w:pos="450"/>
        <w:tab w:val="left" w:pos="1080"/>
        <w:tab w:val="left" w:pos="1800"/>
        <w:tab w:val="left" w:pos="2610"/>
      </w:tabs>
      <w:spacing w:line="360" w:lineRule="auto"/>
      <w:jc w:val="left"/>
    </w:pPr>
    <w:rPr>
      <w:rFonts w:ascii="Arial" w:hAnsi="Arial"/>
      <w:kern w:val="0"/>
      <w:szCs w:val="20"/>
    </w:rPr>
  </w:style>
  <w:style w:type="paragraph" w:customStyle="1" w:styleId="af0">
    <w:name w:val="表格字体"/>
    <w:basedOn w:val="a"/>
    <w:link w:val="Char4"/>
    <w:qFormat/>
    <w:rsid w:val="00294547"/>
    <w:pPr>
      <w:spacing w:before="60" w:after="60"/>
    </w:pPr>
    <w:rPr>
      <w:rFonts w:ascii="Arial" w:hAnsi="Arial"/>
      <w:color w:val="000000"/>
      <w:szCs w:val="21"/>
      <w:lang/>
    </w:rPr>
  </w:style>
  <w:style w:type="paragraph" w:customStyle="1" w:styleId="af1">
    <w:name w:val="文档正文"/>
    <w:basedOn w:val="a"/>
    <w:rsid w:val="00294547"/>
    <w:pPr>
      <w:adjustRightInd w:val="0"/>
      <w:spacing w:line="360" w:lineRule="auto"/>
      <w:ind w:leftChars="394" w:left="946" w:firstLineChars="200" w:firstLine="480"/>
      <w:jc w:val="left"/>
      <w:textAlignment w:val="baseline"/>
    </w:pPr>
    <w:rPr>
      <w:kern w:val="0"/>
      <w:sz w:val="24"/>
      <w:szCs w:val="20"/>
    </w:rPr>
  </w:style>
  <w:style w:type="paragraph" w:customStyle="1" w:styleId="af2">
    <w:name w:val="正文格式"/>
    <w:basedOn w:val="a"/>
    <w:link w:val="Char10"/>
    <w:rsid w:val="00294547"/>
    <w:pPr>
      <w:widowControl/>
      <w:adjustRightInd w:val="0"/>
      <w:snapToGrid w:val="0"/>
      <w:spacing w:line="360" w:lineRule="atLeast"/>
      <w:ind w:firstLine="482"/>
      <w:textAlignment w:val="baseline"/>
    </w:pPr>
    <w:rPr>
      <w:kern w:val="0"/>
      <w:sz w:val="24"/>
      <w:szCs w:val="20"/>
      <w:lang/>
    </w:rPr>
  </w:style>
  <w:style w:type="paragraph" w:customStyle="1" w:styleId="Default">
    <w:name w:val="Default"/>
    <w:rsid w:val="00294547"/>
    <w:pPr>
      <w:widowControl w:val="0"/>
      <w:autoSpaceDE w:val="0"/>
      <w:autoSpaceDN w:val="0"/>
      <w:adjustRightInd w:val="0"/>
    </w:pPr>
    <w:rPr>
      <w:rFonts w:ascii="宋体" w:cs="宋体"/>
      <w:color w:val="000000"/>
      <w:sz w:val="24"/>
      <w:szCs w:val="24"/>
    </w:rPr>
  </w:style>
  <w:style w:type="paragraph" w:customStyle="1" w:styleId="TOC1">
    <w:name w:val="TOC 标题1"/>
    <w:basedOn w:val="1"/>
    <w:next w:val="a"/>
    <w:uiPriority w:val="39"/>
    <w:unhideWhenUsed/>
    <w:qFormat/>
    <w:rsid w:val="00294547"/>
    <w:pPr>
      <w:widowControl/>
      <w:spacing w:before="480" w:after="0" w:line="276" w:lineRule="auto"/>
      <w:jc w:val="left"/>
      <w:outlineLvl w:val="9"/>
    </w:pPr>
    <w:rPr>
      <w:rFonts w:ascii="Cambria" w:hAnsi="Cambria"/>
      <w:color w:val="365F91"/>
      <w:kern w:val="0"/>
      <w:sz w:val="28"/>
      <w:szCs w:val="28"/>
    </w:rPr>
  </w:style>
  <w:style w:type="paragraph" w:customStyle="1" w:styleId="z-1">
    <w:name w:val="z-窗体顶端1"/>
    <w:basedOn w:val="a"/>
    <w:next w:val="a"/>
    <w:link w:val="z-Char"/>
    <w:uiPriority w:val="99"/>
    <w:rsid w:val="00294547"/>
    <w:pPr>
      <w:widowControl/>
      <w:pBdr>
        <w:bottom w:val="single" w:sz="6" w:space="1" w:color="auto"/>
      </w:pBdr>
      <w:jc w:val="center"/>
    </w:pPr>
    <w:rPr>
      <w:rFonts w:ascii="Arial" w:hAnsi="Arial"/>
      <w:vanish/>
      <w:kern w:val="0"/>
      <w:sz w:val="16"/>
      <w:szCs w:val="16"/>
      <w:lang/>
    </w:rPr>
  </w:style>
  <w:style w:type="paragraph" w:customStyle="1" w:styleId="12">
    <w:name w:val="列出段落1"/>
    <w:basedOn w:val="a"/>
    <w:uiPriority w:val="34"/>
    <w:qFormat/>
    <w:rsid w:val="00294547"/>
    <w:pPr>
      <w:ind w:firstLineChars="200" w:firstLine="420"/>
    </w:pPr>
  </w:style>
  <w:style w:type="character" w:customStyle="1" w:styleId="cred">
    <w:name w:val="cred"/>
    <w:basedOn w:val="a0"/>
    <w:rsid w:val="00294547"/>
  </w:style>
  <w:style w:type="character" w:customStyle="1" w:styleId="Char3">
    <w:name w:val="页眉 Char"/>
    <w:link w:val="a9"/>
    <w:rsid w:val="00294547"/>
    <w:rPr>
      <w:kern w:val="2"/>
      <w:sz w:val="18"/>
      <w:szCs w:val="18"/>
    </w:rPr>
  </w:style>
  <w:style w:type="character" w:customStyle="1" w:styleId="Char2">
    <w:name w:val="页脚 Char"/>
    <w:link w:val="a8"/>
    <w:rsid w:val="00294547"/>
    <w:rPr>
      <w:kern w:val="2"/>
      <w:sz w:val="18"/>
      <w:szCs w:val="18"/>
    </w:rPr>
  </w:style>
  <w:style w:type="character" w:customStyle="1" w:styleId="Char1">
    <w:name w:val="批注框文本 Char"/>
    <w:link w:val="a7"/>
    <w:rsid w:val="00294547"/>
    <w:rPr>
      <w:kern w:val="2"/>
      <w:sz w:val="18"/>
      <w:szCs w:val="18"/>
    </w:rPr>
  </w:style>
  <w:style w:type="character" w:customStyle="1" w:styleId="Char4">
    <w:name w:val="表格字体 Char"/>
    <w:link w:val="af0"/>
    <w:rsid w:val="00294547"/>
    <w:rPr>
      <w:rFonts w:ascii="Arial" w:hAnsi="Arial" w:cs="Arial"/>
      <w:color w:val="000000"/>
      <w:kern w:val="2"/>
      <w:sz w:val="21"/>
      <w:szCs w:val="21"/>
    </w:rPr>
  </w:style>
  <w:style w:type="character" w:customStyle="1" w:styleId="headline-content2">
    <w:name w:val="headline-content2"/>
    <w:basedOn w:val="a0"/>
    <w:rsid w:val="00294547"/>
  </w:style>
  <w:style w:type="character" w:customStyle="1" w:styleId="Char10">
    <w:name w:val="正文格式 Char1"/>
    <w:link w:val="af2"/>
    <w:locked/>
    <w:rsid w:val="00294547"/>
    <w:rPr>
      <w:sz w:val="24"/>
    </w:rPr>
  </w:style>
  <w:style w:type="character" w:customStyle="1" w:styleId="Char0">
    <w:name w:val="批注文字 Char"/>
    <w:link w:val="a6"/>
    <w:uiPriority w:val="99"/>
    <w:rsid w:val="00294547"/>
    <w:rPr>
      <w:rFonts w:ascii="Calibri" w:hAnsi="Calibri"/>
      <w:kern w:val="2"/>
      <w:sz w:val="21"/>
      <w:szCs w:val="22"/>
    </w:rPr>
  </w:style>
  <w:style w:type="character" w:customStyle="1" w:styleId="HTMLChar">
    <w:name w:val="HTML 预设格式 Char"/>
    <w:link w:val="HTML"/>
    <w:uiPriority w:val="99"/>
    <w:rsid w:val="00294547"/>
    <w:rPr>
      <w:rFonts w:ascii="Arial" w:hAnsi="Arial" w:cs="Arial"/>
      <w:sz w:val="24"/>
      <w:szCs w:val="24"/>
    </w:rPr>
  </w:style>
  <w:style w:type="character" w:customStyle="1" w:styleId="z-Char">
    <w:name w:val="z-窗体顶端 Char"/>
    <w:link w:val="z-1"/>
    <w:uiPriority w:val="99"/>
    <w:rsid w:val="00294547"/>
    <w:rPr>
      <w:rFonts w:ascii="Arial" w:hAnsi="Arial" w:cs="Arial"/>
      <w:vanish/>
      <w:sz w:val="16"/>
      <w:szCs w:val="16"/>
    </w:rPr>
  </w:style>
  <w:style w:type="character" w:customStyle="1" w:styleId="Char">
    <w:name w:val="正文文本 Char"/>
    <w:basedOn w:val="a0"/>
    <w:link w:val="a4"/>
    <w:rsid w:val="0078145B"/>
    <w:rPr>
      <w:kern w:val="2"/>
      <w:sz w:val="21"/>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99</TotalTime>
  <Pages>10</Pages>
  <Words>615</Words>
  <Characters>3507</Characters>
  <Application>Microsoft Office Word</Application>
  <DocSecurity>0</DocSecurity>
  <Lines>29</Lines>
  <Paragraphs>8</Paragraphs>
  <ScaleCrop>false</ScaleCrop>
  <Company>***</Company>
  <LinksUpToDate>false</LinksUpToDate>
  <CharactersWithSpaces>41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大平台页面整合需求说明书</dc:title>
  <dc:creator>*</dc:creator>
  <cp:lastModifiedBy>Windows 用户</cp:lastModifiedBy>
  <cp:revision>222</cp:revision>
  <dcterms:created xsi:type="dcterms:W3CDTF">2013-04-20T07:16:00Z</dcterms:created>
  <dcterms:modified xsi:type="dcterms:W3CDTF">2016-07-13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